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Pr="00FE3244"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UL LPP message segmentation can also be used by the UE in RRC_INACTIVE state; i.e., a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1"/>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Heading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e][602][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Huawei, HiSilicon</w:t>
      </w:r>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Heading1"/>
      </w:pPr>
      <w:r>
        <w:t>2.</w:t>
      </w:r>
      <w:r>
        <w:tab/>
        <w:t>Stage 2 Procedures</w:t>
      </w:r>
    </w:p>
    <w:p w14:paraId="69E0BE9B" w14:textId="77777777" w:rsidR="001944B4" w:rsidRDefault="000C2A5C" w:rsidP="000C2A5C">
      <w:pPr>
        <w:pStyle w:val="Heading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TableGrid"/>
        <w:tblW w:w="0" w:type="auto"/>
        <w:tblLook w:val="04A0" w:firstRow="1" w:lastRow="0" w:firstColumn="1" w:lastColumn="0" w:noHBand="0" w:noVBand="1"/>
      </w:tblPr>
      <w:tblGrid>
        <w:gridCol w:w="1413"/>
        <w:gridCol w:w="1047"/>
        <w:gridCol w:w="7226"/>
      </w:tblGrid>
      <w:tr w:rsidR="00F900EF" w14:paraId="48FE65D8" w14:textId="77777777" w:rsidTr="00A35607">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1047"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A35607">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1047"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4840D5CB" w14:textId="77777777" w:rsidR="00917EEF" w:rsidRDefault="00917EEF" w:rsidP="00917EEF">
            <w:pPr>
              <w:pStyle w:val="TAL"/>
              <w:keepNext w:val="0"/>
              <w:keepLines w:val="0"/>
              <w:widowControl w:val="0"/>
              <w:rPr>
                <w:ins w:id="9" w:author="Sven Fischer" w:date="2022-02-27T06:15:00Z"/>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p w14:paraId="0168D12E" w14:textId="67F31940" w:rsidR="002A672A" w:rsidRDefault="002A672A" w:rsidP="00917EEF">
            <w:pPr>
              <w:pStyle w:val="TAL"/>
              <w:keepNext w:val="0"/>
              <w:keepLines w:val="0"/>
              <w:widowControl w:val="0"/>
              <w:rPr>
                <w:lang w:eastAsia="ja-JP"/>
              </w:rPr>
            </w:pPr>
            <w:ins w:id="10" w:author="Sven Fischer" w:date="2022-02-27T06:15:00Z">
              <w:r w:rsidRPr="00A455E5">
                <w:rPr>
                  <w:highlight w:val="cyan"/>
                  <w:lang w:eastAsia="ja-JP"/>
                </w:rPr>
                <w:t>[Rap: Step 1 already refers to</w:t>
              </w:r>
            </w:ins>
            <w:ins w:id="11" w:author="Sven Fischer" w:date="2022-02-27T06:47:00Z">
              <w:r w:rsidR="00EC748C">
                <w:rPr>
                  <w:highlight w:val="cyan"/>
                  <w:lang w:eastAsia="ja-JP"/>
                </w:rPr>
                <w:t xml:space="preserve"> </w:t>
              </w:r>
            </w:ins>
            <w:ins w:id="12" w:author="Sven Fischer" w:date="2022-02-27T06:15:00Z">
              <w:r w:rsidRPr="00A455E5">
                <w:rPr>
                  <w:highlight w:val="cyan"/>
                  <w:lang w:eastAsia="ja-JP"/>
                </w:rPr>
                <w:t xml:space="preserve">Steps1-21 in clause 6.3.1 </w:t>
              </w:r>
              <w:r w:rsidR="00A455E5" w:rsidRPr="00A455E5">
                <w:rPr>
                  <w:highlight w:val="cyan"/>
                  <w:lang w:eastAsia="ja-JP"/>
                </w:rPr>
                <w:t>TS 23.273]</w:t>
              </w:r>
            </w:ins>
          </w:p>
        </w:tc>
      </w:tr>
      <w:tr w:rsidR="00917EEF" w14:paraId="413F345A" w14:textId="77777777" w:rsidTr="00A35607">
        <w:tc>
          <w:tcPr>
            <w:tcW w:w="1413" w:type="dxa"/>
          </w:tcPr>
          <w:p w14:paraId="454D2044" w14:textId="4E15050F" w:rsidR="00917EEF" w:rsidRDefault="00791DB0" w:rsidP="00917EEF">
            <w:pPr>
              <w:pStyle w:val="TAL"/>
              <w:keepNext w:val="0"/>
              <w:keepLines w:val="0"/>
              <w:widowControl w:val="0"/>
              <w:rPr>
                <w:lang w:eastAsia="zh-CN"/>
              </w:rPr>
            </w:pPr>
            <w:r>
              <w:rPr>
                <w:rFonts w:hint="eastAsia"/>
                <w:lang w:eastAsia="zh-CN"/>
              </w:rPr>
              <w:t>H</w:t>
            </w:r>
            <w:r>
              <w:rPr>
                <w:lang w:eastAsia="zh-CN"/>
              </w:rPr>
              <w:t>uawei, HiSilicon</w:t>
            </w:r>
          </w:p>
        </w:tc>
        <w:tc>
          <w:tcPr>
            <w:tcW w:w="1047" w:type="dxa"/>
          </w:tcPr>
          <w:p w14:paraId="3ADBB957" w14:textId="3FD099D9" w:rsidR="00917EEF" w:rsidRDefault="00E60C7B" w:rsidP="00917EEF">
            <w:pPr>
              <w:pStyle w:val="TAL"/>
              <w:keepNext w:val="0"/>
              <w:keepLines w:val="0"/>
              <w:widowControl w:val="0"/>
              <w:rPr>
                <w:lang w:eastAsia="zh-CN"/>
              </w:rPr>
            </w:pPr>
            <w:r>
              <w:rPr>
                <w:rFonts w:hint="eastAsia"/>
                <w:lang w:eastAsia="zh-CN"/>
              </w:rPr>
              <w:t>Y</w:t>
            </w:r>
            <w:r>
              <w:rPr>
                <w:lang w:eastAsia="zh-CN"/>
              </w:rPr>
              <w:t>es, with comments</w:t>
            </w:r>
          </w:p>
        </w:tc>
        <w:tc>
          <w:tcPr>
            <w:tcW w:w="7226" w:type="dxa"/>
          </w:tcPr>
          <w:p w14:paraId="25C10BAD" w14:textId="564C7BDC" w:rsidR="00E60C7B" w:rsidRDefault="00E60C7B" w:rsidP="00917EEF">
            <w:pPr>
              <w:pStyle w:val="TAL"/>
              <w:keepNext w:val="0"/>
              <w:keepLines w:val="0"/>
              <w:widowControl w:val="0"/>
              <w:rPr>
                <w:ins w:id="13" w:author="Sven Fischer" w:date="2022-02-27T06:16:00Z"/>
                <w:lang w:eastAsia="zh-CN"/>
              </w:rPr>
            </w:pPr>
            <w:r>
              <w:rPr>
                <w:lang w:eastAsia="zh-CN"/>
              </w:rPr>
              <w:t xml:space="preserve">1/ </w:t>
            </w:r>
            <w:r>
              <w:rPr>
                <w:rFonts w:hint="eastAsia"/>
                <w:lang w:eastAsia="zh-CN"/>
              </w:rPr>
              <w:t>5</w:t>
            </w:r>
            <w:r>
              <w:rPr>
                <w:lang w:eastAsia="zh-CN"/>
              </w:rPr>
              <w:t xml:space="preserve">a and 5b should be </w:t>
            </w:r>
            <w:r w:rsidR="00CE0A1C">
              <w:rPr>
                <w:lang w:eastAsia="zh-CN"/>
              </w:rPr>
              <w:t xml:space="preserve">shown as </w:t>
            </w:r>
            <w:r>
              <w:rPr>
                <w:lang w:eastAsia="zh-CN"/>
              </w:rPr>
              <w:t>optional</w:t>
            </w:r>
            <w:r w:rsidR="00CE0A1C">
              <w:rPr>
                <w:lang w:eastAsia="zh-CN"/>
              </w:rPr>
              <w:t xml:space="preserve"> in the figure</w:t>
            </w:r>
            <w:r>
              <w:rPr>
                <w:lang w:eastAsia="zh-CN"/>
              </w:rPr>
              <w:t xml:space="preserve">. </w:t>
            </w:r>
          </w:p>
          <w:p w14:paraId="4F38882E" w14:textId="63C5FD51" w:rsidR="005E3A3C" w:rsidRDefault="005E3A3C" w:rsidP="00917EEF">
            <w:pPr>
              <w:pStyle w:val="TAL"/>
              <w:keepNext w:val="0"/>
              <w:keepLines w:val="0"/>
              <w:widowControl w:val="0"/>
              <w:rPr>
                <w:lang w:eastAsia="zh-CN"/>
              </w:rPr>
            </w:pPr>
            <w:ins w:id="14" w:author="Sven Fischer" w:date="2022-02-27T06:16:00Z">
              <w:r w:rsidRPr="00374C38">
                <w:rPr>
                  <w:highlight w:val="cyan"/>
                  <w:lang w:eastAsia="zh-CN"/>
                </w:rPr>
                <w:t>[Rap: Changed to dashed line (should also be clear from t</w:t>
              </w:r>
            </w:ins>
            <w:ins w:id="15" w:author="Sven Fischer" w:date="2022-02-27T06:44:00Z">
              <w:r w:rsidR="007F358F">
                <w:rPr>
                  <w:highlight w:val="cyan"/>
                  <w:lang w:eastAsia="zh-CN"/>
                </w:rPr>
                <w:t>h</w:t>
              </w:r>
            </w:ins>
            <w:ins w:id="16" w:author="Sven Fischer" w:date="2022-02-27T06:16:00Z">
              <w:r w:rsidRPr="00374C38">
                <w:rPr>
                  <w:highlight w:val="cyan"/>
                  <w:lang w:eastAsia="zh-CN"/>
                </w:rPr>
                <w:t>e text</w:t>
              </w:r>
            </w:ins>
            <w:ins w:id="17" w:author="Sven Fischer" w:date="2022-02-27T06:17:00Z">
              <w:r w:rsidR="00374C38" w:rsidRPr="00374C38">
                <w:rPr>
                  <w:highlight w:val="cyan"/>
                  <w:lang w:eastAsia="zh-CN"/>
                </w:rPr>
                <w:t>)]</w:t>
              </w:r>
            </w:ins>
          </w:p>
          <w:p w14:paraId="477B2026" w14:textId="5FF3E410" w:rsidR="00917EEF" w:rsidDel="00620B6C" w:rsidRDefault="00E60C7B" w:rsidP="00620B6C">
            <w:pPr>
              <w:pStyle w:val="TAL"/>
              <w:keepNext w:val="0"/>
              <w:keepLines w:val="0"/>
              <w:widowControl w:val="0"/>
              <w:rPr>
                <w:del w:id="18" w:author="Huawei-YinghaoGuo_v02" w:date="2022-02-26T16:07:00Z"/>
                <w:lang w:eastAsia="zh-CN"/>
              </w:rPr>
            </w:pPr>
            <w:r>
              <w:rPr>
                <w:lang w:eastAsia="zh-CN"/>
              </w:rPr>
              <w:t xml:space="preserve">2/ </w:t>
            </w:r>
            <w:del w:id="19" w:author="Huawei-YinghaoGuo_v02" w:date="2022-02-26T16:07:00Z">
              <w:r w:rsidDel="00620B6C">
                <w:rPr>
                  <w:lang w:eastAsia="zh-CN"/>
                </w:rPr>
                <w:delText xml:space="preserve">It should be also clarified that the case shown in the figure is for the case of “without anchor relocation” and only applicable for RA-SDT. </w:delText>
              </w:r>
              <w:r w:rsidR="0082394A" w:rsidDel="00620B6C">
                <w:rPr>
                  <w:lang w:eastAsia="zh-CN"/>
                </w:rPr>
                <w:delText>Suggest to change the “another gNB” to “last serving gNB”</w:delText>
              </w:r>
              <w:r w:rsidR="006B16E3" w:rsidDel="00620B6C">
                <w:rPr>
                  <w:lang w:eastAsia="zh-CN"/>
                </w:rPr>
                <w:delText xml:space="preserve"> and serving gNB to “receiving gNB” </w:delText>
              </w:r>
              <w:r w:rsidR="00CE0A1C" w:rsidDel="00620B6C">
                <w:rPr>
                  <w:lang w:eastAsia="zh-CN"/>
                </w:rPr>
                <w:delText>and show the optionality of “without anchor relocation” in the figure</w:delText>
              </w:r>
            </w:del>
          </w:p>
          <w:p w14:paraId="15E4A0BB" w14:textId="362090BA" w:rsidR="00E60C7B" w:rsidRDefault="00E60C7B">
            <w:pPr>
              <w:pStyle w:val="TAL"/>
              <w:keepNext w:val="0"/>
              <w:keepLines w:val="0"/>
              <w:widowControl w:val="0"/>
              <w:rPr>
                <w:lang w:eastAsia="zh-CN"/>
              </w:rPr>
            </w:pPr>
            <w:del w:id="20" w:author="Huawei-YinghaoGuo_v02" w:date="2022-02-26T16:07:00Z">
              <w:r w:rsidDel="00620B6C">
                <w:rPr>
                  <w:rFonts w:hint="eastAsia"/>
                  <w:lang w:eastAsia="zh-CN"/>
                </w:rPr>
                <w:delText>3</w:delText>
              </w:r>
              <w:r w:rsidDel="00620B6C">
                <w:rPr>
                  <w:lang w:eastAsia="zh-CN"/>
                </w:rPr>
                <w:delText xml:space="preserve">/ </w:delText>
              </w:r>
            </w:del>
            <w:r>
              <w:rPr>
                <w:lang w:eastAsia="zh-CN"/>
              </w:rPr>
              <w:t xml:space="preserve">Some editorial revisions made below. </w:t>
            </w:r>
            <w:r w:rsidR="00A93928">
              <w:rPr>
                <w:lang w:eastAsia="zh-CN"/>
              </w:rPr>
              <w:t>The main change is to change “serving gNB” to “receiving gNB” to align with the currently adopted nomenclature in RAN3 SDT session.</w:t>
            </w:r>
          </w:p>
          <w:p w14:paraId="1A621EAB" w14:textId="598D1ED4" w:rsidR="00E60C7B" w:rsidRDefault="00E60C7B" w:rsidP="00917EEF">
            <w:pPr>
              <w:pStyle w:val="TAL"/>
              <w:keepNext w:val="0"/>
              <w:keepLines w:val="0"/>
              <w:widowControl w:val="0"/>
              <w:rPr>
                <w:lang w:eastAsia="zh-CN"/>
              </w:rPr>
            </w:pPr>
          </w:p>
        </w:tc>
      </w:tr>
      <w:tr w:rsidR="00917EEF" w14:paraId="5CC3FFC7" w14:textId="77777777" w:rsidTr="00A35607">
        <w:tc>
          <w:tcPr>
            <w:tcW w:w="1413" w:type="dxa"/>
          </w:tcPr>
          <w:p w14:paraId="30C83D4F" w14:textId="58DE746D" w:rsidR="00917EEF" w:rsidRDefault="002F1ACC" w:rsidP="00917EEF">
            <w:pPr>
              <w:pStyle w:val="TAL"/>
              <w:keepNext w:val="0"/>
              <w:keepLines w:val="0"/>
              <w:widowControl w:val="0"/>
              <w:rPr>
                <w:lang w:eastAsia="ja-JP"/>
              </w:rPr>
            </w:pPr>
            <w:ins w:id="21" w:author="NR_pos_enh-Core" w:date="2022-02-25T17:30:00Z">
              <w:r>
                <w:rPr>
                  <w:lang w:eastAsia="ja-JP"/>
                </w:rPr>
                <w:t>Intel</w:t>
              </w:r>
            </w:ins>
          </w:p>
        </w:tc>
        <w:tc>
          <w:tcPr>
            <w:tcW w:w="1047" w:type="dxa"/>
          </w:tcPr>
          <w:p w14:paraId="0CE4C6A9" w14:textId="05F542A6" w:rsidR="00917EEF" w:rsidRDefault="002F1ACC" w:rsidP="00917EEF">
            <w:pPr>
              <w:pStyle w:val="TAL"/>
              <w:keepNext w:val="0"/>
              <w:keepLines w:val="0"/>
              <w:widowControl w:val="0"/>
              <w:rPr>
                <w:lang w:eastAsia="ja-JP"/>
              </w:rPr>
            </w:pPr>
            <w:ins w:id="22" w:author="NR_pos_enh-Core" w:date="2022-02-25T17:30:00Z">
              <w:r>
                <w:rPr>
                  <w:lang w:eastAsia="ja-JP"/>
                </w:rPr>
                <w:t>Yes</w:t>
              </w:r>
            </w:ins>
          </w:p>
        </w:tc>
        <w:tc>
          <w:tcPr>
            <w:tcW w:w="7226" w:type="dxa"/>
          </w:tcPr>
          <w:p w14:paraId="3FA5F565" w14:textId="49A55C3D" w:rsidR="00917EEF" w:rsidRDefault="002F1ACC" w:rsidP="00917EEF">
            <w:pPr>
              <w:pStyle w:val="TAL"/>
              <w:keepNext w:val="0"/>
              <w:keepLines w:val="0"/>
              <w:widowControl w:val="0"/>
              <w:rPr>
                <w:lang w:eastAsia="ja-JP"/>
              </w:rPr>
            </w:pPr>
            <w:ins w:id="23" w:author="NR_pos_enh-Core" w:date="2022-02-25T17:30:00Z">
              <w:r>
                <w:rPr>
                  <w:lang w:eastAsia="ja-JP"/>
                </w:rPr>
                <w:t>We did not discuss without anc</w:t>
              </w:r>
            </w:ins>
            <w:ins w:id="24" w:author="NR_pos_enh-Core" w:date="2022-02-25T17:31:00Z">
              <w:r>
                <w:rPr>
                  <w:lang w:eastAsia="ja-JP"/>
                </w:rPr>
                <w:t xml:space="preserve">hor relocation case. Therefore should not mention it in the procedure and the LS. </w:t>
              </w:r>
            </w:ins>
          </w:p>
        </w:tc>
      </w:tr>
      <w:tr w:rsidR="00917EEF" w14:paraId="3D8E7E82" w14:textId="77777777" w:rsidTr="00A35607">
        <w:tc>
          <w:tcPr>
            <w:tcW w:w="1413" w:type="dxa"/>
          </w:tcPr>
          <w:p w14:paraId="75627B72" w14:textId="154EEDFB" w:rsidR="00917EEF" w:rsidRDefault="00D0751D" w:rsidP="00917EEF">
            <w:pPr>
              <w:pStyle w:val="TAL"/>
              <w:keepNext w:val="0"/>
              <w:keepLines w:val="0"/>
              <w:widowControl w:val="0"/>
              <w:rPr>
                <w:lang w:eastAsia="ja-JP"/>
              </w:rPr>
            </w:pPr>
            <w:ins w:id="25" w:author="vivo(Xiang)" w:date="2022-02-28T19:19:00Z">
              <w:r>
                <w:rPr>
                  <w:lang w:eastAsia="ja-JP"/>
                </w:rPr>
                <w:t>vivo</w:t>
              </w:r>
            </w:ins>
          </w:p>
        </w:tc>
        <w:tc>
          <w:tcPr>
            <w:tcW w:w="1047" w:type="dxa"/>
          </w:tcPr>
          <w:p w14:paraId="5E26AEE3" w14:textId="4819E561" w:rsidR="00917EEF" w:rsidRDefault="00D0751D" w:rsidP="00917EEF">
            <w:pPr>
              <w:pStyle w:val="TAL"/>
              <w:keepNext w:val="0"/>
              <w:keepLines w:val="0"/>
              <w:widowControl w:val="0"/>
              <w:rPr>
                <w:lang w:eastAsia="ja-JP"/>
              </w:rPr>
            </w:pPr>
            <w:ins w:id="26" w:author="vivo(Xiang)" w:date="2022-02-28T19:20:00Z">
              <w:r>
                <w:rPr>
                  <w:lang w:eastAsia="ja-JP"/>
                </w:rPr>
                <w:t>Yes with comments</w:t>
              </w:r>
            </w:ins>
          </w:p>
        </w:tc>
        <w:tc>
          <w:tcPr>
            <w:tcW w:w="7226" w:type="dxa"/>
          </w:tcPr>
          <w:p w14:paraId="1C7A8525" w14:textId="5B4C5C64" w:rsidR="00D0751D" w:rsidRDefault="00D0751D" w:rsidP="00D0751D">
            <w:pPr>
              <w:pStyle w:val="TAL"/>
              <w:widowControl w:val="0"/>
              <w:rPr>
                <w:ins w:id="27" w:author="vivo(Xiang)" w:date="2022-02-28T19:20:00Z"/>
                <w:lang w:eastAsia="ja-JP"/>
              </w:rPr>
            </w:pPr>
            <w:ins w:id="28" w:author="vivo(Xiang)" w:date="2022-02-28T19:20:00Z">
              <w:r>
                <w:rPr>
                  <w:lang w:eastAsia="ja-JP"/>
                </w:rPr>
                <w:t xml:space="preserve">The </w:t>
              </w:r>
            </w:ins>
            <w:ins w:id="29" w:author="vivo(Xiang)" w:date="2022-02-28T19:31:00Z">
              <w:r w:rsidR="00D71000">
                <w:rPr>
                  <w:lang w:eastAsia="ja-JP"/>
                </w:rPr>
                <w:t xml:space="preserve">procedure and </w:t>
              </w:r>
            </w:ins>
            <w:ins w:id="30" w:author="vivo(Xiang)" w:date="2022-02-28T19:20:00Z">
              <w:r>
                <w:rPr>
                  <w:lang w:eastAsia="ja-JP"/>
                </w:rPr>
                <w:t xml:space="preserve">description </w:t>
              </w:r>
            </w:ins>
            <w:ins w:id="31" w:author="vivo(Xiang)" w:date="2022-02-28T19:30:00Z">
              <w:r w:rsidR="00D71000">
                <w:rPr>
                  <w:lang w:eastAsia="ja-JP"/>
                </w:rPr>
                <w:t xml:space="preserve">about </w:t>
              </w:r>
            </w:ins>
            <w:ins w:id="32" w:author="vivo(Xiang)" w:date="2022-02-28T19:20:00Z">
              <w:r>
                <w:rPr>
                  <w:lang w:eastAsia="ja-JP"/>
                </w:rPr>
                <w:t>LPP segmentation can be removed for the following reasons:</w:t>
              </w:r>
            </w:ins>
          </w:p>
          <w:p w14:paraId="2352AC78" w14:textId="2142D17A" w:rsidR="00D0751D" w:rsidRDefault="00D0751D" w:rsidP="00D0751D">
            <w:pPr>
              <w:pStyle w:val="TAL"/>
              <w:widowControl w:val="0"/>
              <w:rPr>
                <w:ins w:id="33" w:author="vivo(Xiang)" w:date="2022-02-28T19:20:00Z"/>
                <w:lang w:eastAsia="ja-JP"/>
              </w:rPr>
            </w:pPr>
            <w:ins w:id="34" w:author="vivo(Xiang)" w:date="2022-02-28T19:20:00Z">
              <w:r>
                <w:rPr>
                  <w:lang w:eastAsia="ja-JP"/>
                </w:rPr>
                <w:lastRenderedPageBreak/>
                <w:t xml:space="preserve">- We already agreed that the exposure of the RRC state of the UE to the LPP layer of the UE for RRC_INACTIVE UL and DL positioning will not be </w:t>
              </w:r>
            </w:ins>
            <w:ins w:id="35" w:author="vivo(Xiang)" w:date="2022-02-28T19:31:00Z">
              <w:r w:rsidR="00D71000">
                <w:rPr>
                  <w:lang w:eastAsia="ja-JP"/>
                </w:rPr>
                <w:t>specified</w:t>
              </w:r>
              <w:r w:rsidR="008146D8">
                <w:rPr>
                  <w:lang w:eastAsia="ja-JP"/>
                </w:rPr>
                <w:t>.</w:t>
              </w:r>
            </w:ins>
            <w:ins w:id="36" w:author="vivo(Xiang)" w:date="2022-02-28T19:20:00Z">
              <w:r>
                <w:rPr>
                  <w:lang w:eastAsia="ja-JP"/>
                </w:rPr>
                <w:t xml:space="preserve"> </w:t>
              </w:r>
            </w:ins>
            <w:ins w:id="37" w:author="vivo(Xiang)" w:date="2022-02-28T19:31:00Z">
              <w:r w:rsidR="00504C58">
                <w:rPr>
                  <w:lang w:eastAsia="ja-JP"/>
                </w:rPr>
                <w:t>Thus,</w:t>
              </w:r>
            </w:ins>
            <w:ins w:id="38" w:author="vivo(Xiang)" w:date="2022-02-28T19:20:00Z">
              <w:r>
                <w:rPr>
                  <w:lang w:eastAsia="ja-JP"/>
                </w:rPr>
                <w:t xml:space="preserve"> we think the </w:t>
              </w:r>
            </w:ins>
            <w:ins w:id="39" w:author="vivo(Xiang)" w:date="2022-02-28T19:31:00Z">
              <w:r w:rsidR="00504C58">
                <w:rPr>
                  <w:lang w:eastAsia="ja-JP"/>
                </w:rPr>
                <w:t xml:space="preserve">transmission of LPP </w:t>
              </w:r>
            </w:ins>
            <w:ins w:id="40" w:author="vivo(Xiang)" w:date="2022-02-28T19:20:00Z">
              <w:r>
                <w:rPr>
                  <w:lang w:eastAsia="ja-JP"/>
                </w:rPr>
                <w:t>segmentation via SDT is up to UE implementation.</w:t>
              </w:r>
            </w:ins>
          </w:p>
          <w:p w14:paraId="35AF2AC5" w14:textId="63A6BCC1" w:rsidR="00D0751D" w:rsidRDefault="00D0751D" w:rsidP="00D0751D">
            <w:pPr>
              <w:pStyle w:val="TAL"/>
              <w:widowControl w:val="0"/>
              <w:rPr>
                <w:ins w:id="41" w:author="vivo(Xiang)" w:date="2022-02-28T19:20:00Z"/>
                <w:lang w:eastAsia="ja-JP"/>
              </w:rPr>
            </w:pPr>
            <w:ins w:id="42" w:author="vivo(Xiang)" w:date="2022-02-28T19:20:00Z">
              <w:r>
                <w:rPr>
                  <w:lang w:eastAsia="ja-JP"/>
                </w:rPr>
                <w:t xml:space="preserve">- The segmentation procedure can happen in RRC_CONNECTED state but not reflected in SA2 spec. </w:t>
              </w:r>
            </w:ins>
          </w:p>
          <w:p w14:paraId="6E940F8D" w14:textId="77777777" w:rsidR="00917EEF" w:rsidRDefault="00D0751D" w:rsidP="00D0751D">
            <w:pPr>
              <w:pStyle w:val="TAL"/>
              <w:keepNext w:val="0"/>
              <w:keepLines w:val="0"/>
              <w:widowControl w:val="0"/>
              <w:rPr>
                <w:ins w:id="43" w:author="v8" w:date="2022-03-01T01:27:00Z"/>
                <w:lang w:eastAsia="ja-JP"/>
              </w:rPr>
            </w:pPr>
            <w:ins w:id="44" w:author="vivo(Xiang)" w:date="2022-02-28T19:21:00Z">
              <w:r>
                <w:rPr>
                  <w:lang w:eastAsia="ja-JP"/>
                </w:rPr>
                <w:t xml:space="preserve">- </w:t>
              </w:r>
            </w:ins>
            <w:ins w:id="45" w:author="vivo(Xiang)" w:date="2022-02-28T19:20:00Z">
              <w:r>
                <w:rPr>
                  <w:lang w:eastAsia="ja-JP"/>
                </w:rPr>
                <w:t>We already discussed about the potential segmentation issue of LPP message (e.g., ProvideLocationInformation) in LCS message and concluded that it was out of WI scope.</w:t>
              </w:r>
            </w:ins>
          </w:p>
          <w:p w14:paraId="0D1018A7" w14:textId="0403690C" w:rsidR="00B30EC5" w:rsidRDefault="00B30EC5" w:rsidP="00D0751D">
            <w:pPr>
              <w:pStyle w:val="TAL"/>
              <w:keepNext w:val="0"/>
              <w:keepLines w:val="0"/>
              <w:widowControl w:val="0"/>
              <w:rPr>
                <w:lang w:eastAsia="ja-JP"/>
              </w:rPr>
            </w:pPr>
            <w:ins w:id="46" w:author="v8" w:date="2022-03-01T01:27:00Z">
              <w:r w:rsidRPr="00B30EC5">
                <w:rPr>
                  <w:highlight w:val="cyan"/>
                  <w:lang w:eastAsia="ja-JP"/>
                </w:rPr>
                <w:t>[Rap: removed]</w:t>
              </w:r>
            </w:ins>
          </w:p>
        </w:tc>
      </w:tr>
      <w:tr w:rsidR="00A35607" w14:paraId="3C7369C1" w14:textId="77777777" w:rsidTr="00A35607">
        <w:tc>
          <w:tcPr>
            <w:tcW w:w="1413" w:type="dxa"/>
          </w:tcPr>
          <w:p w14:paraId="465731CA" w14:textId="7ACC7B4F" w:rsidR="00A35607" w:rsidRDefault="00A35607" w:rsidP="00917EEF">
            <w:pPr>
              <w:pStyle w:val="TAL"/>
              <w:keepNext w:val="0"/>
              <w:keepLines w:val="0"/>
              <w:widowControl w:val="0"/>
              <w:rPr>
                <w:lang w:eastAsia="ja-JP"/>
              </w:rPr>
            </w:pPr>
            <w:ins w:id="47" w:author="CATT" w:date="2022-03-01T15:55:00Z">
              <w:r>
                <w:rPr>
                  <w:lang w:eastAsia="zh-CN"/>
                </w:rPr>
                <w:lastRenderedPageBreak/>
                <w:t>CATT</w:t>
              </w:r>
            </w:ins>
          </w:p>
        </w:tc>
        <w:tc>
          <w:tcPr>
            <w:tcW w:w="1047" w:type="dxa"/>
          </w:tcPr>
          <w:p w14:paraId="1A1DECD3" w14:textId="11A390EB" w:rsidR="00A35607" w:rsidRDefault="00A35607" w:rsidP="00917EEF">
            <w:pPr>
              <w:pStyle w:val="TAL"/>
              <w:keepNext w:val="0"/>
              <w:keepLines w:val="0"/>
              <w:widowControl w:val="0"/>
              <w:rPr>
                <w:lang w:eastAsia="ja-JP"/>
              </w:rPr>
            </w:pPr>
            <w:ins w:id="48" w:author="CATT" w:date="2022-03-01T15:55:00Z">
              <w:r>
                <w:rPr>
                  <w:lang w:eastAsia="zh-CN"/>
                </w:rPr>
                <w:t>Yes with comments</w:t>
              </w:r>
            </w:ins>
          </w:p>
        </w:tc>
        <w:tc>
          <w:tcPr>
            <w:tcW w:w="7226" w:type="dxa"/>
          </w:tcPr>
          <w:p w14:paraId="4AFB4D94" w14:textId="53FCF752" w:rsidR="00A35607" w:rsidRDefault="00475636" w:rsidP="00475636">
            <w:pPr>
              <w:pStyle w:val="TAL"/>
              <w:keepNext w:val="0"/>
              <w:keepLines w:val="0"/>
              <w:widowControl w:val="0"/>
              <w:rPr>
                <w:ins w:id="49" w:author="CATT" w:date="2022-03-01T15:57:00Z"/>
                <w:lang w:eastAsia="zh-CN"/>
              </w:rPr>
            </w:pPr>
            <w:ins w:id="50" w:author="CATT" w:date="2022-03-01T15:57:00Z">
              <w:r>
                <w:rPr>
                  <w:rFonts w:hint="eastAsia"/>
                  <w:lang w:eastAsia="zh-CN"/>
                </w:rPr>
                <w:t>1.</w:t>
              </w:r>
            </w:ins>
            <w:ins w:id="51" w:author="CATT" w:date="2022-03-01T15:55:00Z">
              <w:r w:rsidR="00A35607">
                <w:rPr>
                  <w:lang w:eastAsia="zh-CN"/>
                </w:rPr>
                <w:t>We don’t need to mention RA-SDT or CG-SDT, as they are the details for SDT.</w:t>
              </w:r>
            </w:ins>
          </w:p>
          <w:p w14:paraId="23F8B428" w14:textId="4E436CD0" w:rsidR="00475636" w:rsidRDefault="00637710" w:rsidP="00475636">
            <w:pPr>
              <w:pStyle w:val="TAL"/>
              <w:keepNext w:val="0"/>
              <w:keepLines w:val="0"/>
              <w:widowControl w:val="0"/>
              <w:rPr>
                <w:ins w:id="52" w:author="CATT" w:date="2022-03-01T15:55:00Z"/>
                <w:lang w:eastAsia="zh-CN"/>
              </w:rPr>
            </w:pPr>
            <w:ins w:id="53" w:author="v8" w:date="2022-03-01T01:53:00Z">
              <w:r w:rsidRPr="00637710">
                <w:rPr>
                  <w:highlight w:val="cyan"/>
                  <w:lang w:eastAsia="zh-CN"/>
                </w:rPr>
                <w:t>[Rap: deleted.]</w:t>
              </w:r>
            </w:ins>
          </w:p>
          <w:p w14:paraId="25DC082D" w14:textId="77777777" w:rsidR="00A35607" w:rsidRDefault="00A35607">
            <w:pPr>
              <w:pStyle w:val="TAL"/>
              <w:keepNext w:val="0"/>
              <w:keepLines w:val="0"/>
              <w:widowControl w:val="0"/>
              <w:rPr>
                <w:ins w:id="54" w:author="CATT" w:date="2022-03-01T15:55:00Z"/>
                <w:lang w:eastAsia="zh-CN"/>
              </w:rPr>
            </w:pPr>
            <w:ins w:id="55" w:author="CATT" w:date="2022-03-01T15:55:00Z">
              <w:r>
                <w:rPr>
                  <w:lang w:eastAsia="zh-CN"/>
                </w:rPr>
                <w:t xml:space="preserve">2. As mentioned in step 3, </w:t>
              </w:r>
              <w:r>
                <w:t xml:space="preserve">the LCS Event Report and LPP Provide Location Information (PLI) message </w:t>
              </w:r>
              <w:r>
                <w:rPr>
                  <w:lang w:eastAsia="zh-CN"/>
                </w:rPr>
                <w:t xml:space="preserve">is included </w:t>
              </w:r>
              <w:r>
                <w:t>in the payload container of the UL NAS Transport message</w:t>
              </w:r>
              <w:r>
                <w:rPr>
                  <w:lang w:eastAsia="zh-CN"/>
                </w:rPr>
                <w:t xml:space="preserve">. Hence, similar as the figure </w:t>
              </w:r>
              <w:r>
                <w:t>6.7.1-1</w:t>
              </w:r>
              <w:r>
                <w:rPr>
                  <w:lang w:eastAsia="zh-CN"/>
                </w:rPr>
                <w:t xml:space="preserve"> in TS 23.273, we prefer to indicate it too, as shown below:</w:t>
              </w:r>
            </w:ins>
          </w:p>
          <w:p w14:paraId="05325EEC" w14:textId="605EFC54" w:rsidR="00A35607" w:rsidRDefault="00A35607">
            <w:pPr>
              <w:pStyle w:val="TAL"/>
              <w:widowControl w:val="0"/>
              <w:rPr>
                <w:ins w:id="56" w:author="v8" w:date="2022-03-01T01:56:00Z"/>
                <w:i/>
                <w:lang w:eastAsia="zh-CN"/>
              </w:rPr>
            </w:pPr>
            <w:ins w:id="57" w:author="CATT" w:date="2022-03-01T15:55:00Z">
              <w:r>
                <w:rPr>
                  <w:i/>
                  <w:lang w:eastAsia="zh-CN"/>
                </w:rPr>
                <w:t xml:space="preserve">3. RRC Resume Request +UL Information Transfer( </w:t>
              </w:r>
              <w:r>
                <w:rPr>
                  <w:i/>
                  <w:highlight w:val="yellow"/>
                  <w:lang w:eastAsia="zh-CN"/>
                </w:rPr>
                <w:t>Uplink NAS Transport</w:t>
              </w:r>
              <w:r>
                <w:rPr>
                  <w:i/>
                  <w:lang w:eastAsia="zh-CN"/>
                </w:rPr>
                <w:t>(Event report))</w:t>
              </w:r>
            </w:ins>
          </w:p>
          <w:p w14:paraId="3703068C" w14:textId="210CBB26" w:rsidR="001E3D61" w:rsidRPr="0003113F" w:rsidRDefault="001E3D61">
            <w:pPr>
              <w:pStyle w:val="TAL"/>
              <w:widowControl w:val="0"/>
              <w:rPr>
                <w:ins w:id="58" w:author="CATT" w:date="2022-03-01T15:57:00Z"/>
                <w:iCs/>
                <w:lang w:eastAsia="zh-CN"/>
              </w:rPr>
            </w:pPr>
            <w:ins w:id="59" w:author="v8" w:date="2022-03-01T01:56:00Z">
              <w:r w:rsidRPr="0003113F">
                <w:rPr>
                  <w:iCs/>
                  <w:highlight w:val="cyan"/>
                  <w:lang w:eastAsia="zh-CN"/>
                </w:rPr>
                <w:t>[</w:t>
              </w:r>
            </w:ins>
            <w:ins w:id="60" w:author="v8" w:date="2022-03-01T01:57:00Z">
              <w:r w:rsidR="002D3EF6" w:rsidRPr="0003113F">
                <w:rPr>
                  <w:iCs/>
                  <w:highlight w:val="cyan"/>
                  <w:lang w:eastAsia="zh-CN"/>
                </w:rPr>
                <w:t>Rap: Updated accordingly]</w:t>
              </w:r>
            </w:ins>
          </w:p>
          <w:p w14:paraId="2888BCB9" w14:textId="77777777" w:rsidR="00A35607" w:rsidRDefault="00A35607">
            <w:pPr>
              <w:pStyle w:val="TAL"/>
              <w:widowControl w:val="0"/>
              <w:rPr>
                <w:ins w:id="61" w:author="CATT" w:date="2022-03-01T15:55:00Z"/>
                <w:i/>
                <w:lang w:eastAsia="zh-CN"/>
              </w:rPr>
            </w:pPr>
          </w:p>
          <w:p w14:paraId="78703C87" w14:textId="53D1892F" w:rsidR="00A35607" w:rsidRDefault="00A35607">
            <w:pPr>
              <w:pStyle w:val="TAL"/>
              <w:keepNext w:val="0"/>
              <w:keepLines w:val="0"/>
              <w:widowControl w:val="0"/>
              <w:rPr>
                <w:ins w:id="62" w:author="CATT" w:date="2022-03-01T15:55:00Z"/>
                <w:lang w:eastAsia="zh-CN"/>
              </w:rPr>
            </w:pPr>
            <w:ins w:id="63" w:author="CATT" w:date="2022-03-01T15:55:00Z">
              <w:r>
                <w:rPr>
                  <w:lang w:eastAsia="zh-CN"/>
                </w:rPr>
                <w:t xml:space="preserve">3. We share the same concern with vivo </w:t>
              </w:r>
            </w:ins>
            <w:ins w:id="64" w:author="CATT" w:date="2022-03-01T15:56:00Z">
              <w:r>
                <w:rPr>
                  <w:rFonts w:hint="eastAsia"/>
                  <w:lang w:eastAsia="zh-CN"/>
                </w:rPr>
                <w:t xml:space="preserve">on </w:t>
              </w:r>
            </w:ins>
            <w:ins w:id="65" w:author="CATT" w:date="2022-03-01T15:55:00Z">
              <w:r>
                <w:rPr>
                  <w:lang w:eastAsia="zh-CN"/>
                </w:rPr>
                <w:t xml:space="preserve">LPP segmentation </w:t>
              </w:r>
            </w:ins>
            <w:ins w:id="66" w:author="CATT" w:date="2022-03-01T15:56:00Z">
              <w:r>
                <w:rPr>
                  <w:rFonts w:hint="eastAsia"/>
                  <w:lang w:eastAsia="zh-CN"/>
                </w:rPr>
                <w:t xml:space="preserve">which </w:t>
              </w:r>
            </w:ins>
            <w:ins w:id="67" w:author="CATT" w:date="2022-03-01T15:55:00Z">
              <w:r>
                <w:rPr>
                  <w:lang w:eastAsia="zh-CN"/>
                </w:rPr>
                <w:t xml:space="preserve">needs to be removed. LPP segmentation issue was discussed and concluded that it was out of WI scope. In addition, with SDT, one or several small data/signalling may be transmitted within one UL message if the UL grant is big enough. To keep it simple, we prefer not to capture LPP segmentation and subsequent SDT transmission in the figure. </w:t>
              </w:r>
            </w:ins>
          </w:p>
          <w:p w14:paraId="04CEFB1C" w14:textId="77777777" w:rsidR="00A35607" w:rsidRDefault="00A35607">
            <w:pPr>
              <w:pStyle w:val="TAL"/>
              <w:keepNext w:val="0"/>
              <w:keepLines w:val="0"/>
              <w:widowControl w:val="0"/>
              <w:rPr>
                <w:ins w:id="68" w:author="CATT" w:date="2022-03-01T15:55:00Z"/>
                <w:lang w:eastAsia="zh-CN"/>
              </w:rPr>
            </w:pPr>
            <w:ins w:id="69" w:author="CATT" w:date="2022-03-01T15:55:00Z">
              <w:r>
                <w:rPr>
                  <w:lang w:eastAsia="zh-CN"/>
                </w:rPr>
                <w:t>If majority support to capture this in the figure, similar as step 3, the RRC message and NAS message to carry LPP PLI need also been reflected as shown below:</w:t>
              </w:r>
            </w:ins>
          </w:p>
          <w:p w14:paraId="13842296" w14:textId="6368ADD0" w:rsidR="00A35607" w:rsidRDefault="00A35607">
            <w:pPr>
              <w:pStyle w:val="TAL"/>
              <w:keepNext w:val="0"/>
              <w:keepLines w:val="0"/>
              <w:widowControl w:val="0"/>
              <w:rPr>
                <w:ins w:id="70" w:author="v8" w:date="2022-03-01T02:07:00Z"/>
                <w:i/>
                <w:lang w:val="en-US" w:eastAsia="zh-CN"/>
              </w:rPr>
            </w:pPr>
            <w:ins w:id="71" w:author="CATT" w:date="2022-03-01T15:55:00Z">
              <w:r>
                <w:rPr>
                  <w:i/>
                  <w:lang w:eastAsia="zh-CN"/>
                </w:rPr>
                <w:t xml:space="preserve">5a: UL Information Transfer( </w:t>
              </w:r>
              <w:r>
                <w:rPr>
                  <w:i/>
                  <w:highlight w:val="yellow"/>
                  <w:lang w:eastAsia="zh-CN"/>
                </w:rPr>
                <w:t>Uplink NAS Transport</w:t>
              </w:r>
              <w:r>
                <w:rPr>
                  <w:i/>
                  <w:lang w:eastAsia="zh-CN"/>
                </w:rPr>
                <w:t>(</w:t>
              </w:r>
              <w:r>
                <w:rPr>
                  <w:i/>
                  <w:lang w:val="en-US" w:eastAsia="zh-CN"/>
                </w:rPr>
                <w:t>LPP PLI))</w:t>
              </w:r>
            </w:ins>
          </w:p>
          <w:p w14:paraId="09131759" w14:textId="3AE69811" w:rsidR="00A35607" w:rsidRDefault="0003113F" w:rsidP="00917EEF">
            <w:pPr>
              <w:pStyle w:val="TAL"/>
              <w:keepNext w:val="0"/>
              <w:keepLines w:val="0"/>
              <w:widowControl w:val="0"/>
              <w:rPr>
                <w:lang w:eastAsia="ja-JP"/>
              </w:rPr>
            </w:pPr>
            <w:ins w:id="72" w:author="v8" w:date="2022-03-01T02:07:00Z">
              <w:r w:rsidRPr="0003113F">
                <w:rPr>
                  <w:iCs/>
                  <w:highlight w:val="cyan"/>
                  <w:lang w:eastAsia="zh-CN"/>
                </w:rPr>
                <w:t xml:space="preserve">[Rap: </w:t>
              </w:r>
              <w:r>
                <w:rPr>
                  <w:iCs/>
                  <w:highlight w:val="cyan"/>
                  <w:lang w:eastAsia="zh-CN"/>
                </w:rPr>
                <w:t xml:space="preserve">steps </w:t>
              </w:r>
              <w:r w:rsidRPr="0003113F">
                <w:rPr>
                  <w:iCs/>
                  <w:highlight w:val="cyan"/>
                  <w:lang w:eastAsia="zh-CN"/>
                </w:rPr>
                <w:t>deleted]</w:t>
              </w:r>
            </w:ins>
          </w:p>
        </w:tc>
      </w:tr>
      <w:tr w:rsidR="00476958" w14:paraId="540DE84F" w14:textId="77777777" w:rsidTr="00A35607">
        <w:tc>
          <w:tcPr>
            <w:tcW w:w="1413" w:type="dxa"/>
          </w:tcPr>
          <w:p w14:paraId="06F06B0D" w14:textId="2C01B57F" w:rsidR="00476958" w:rsidRDefault="00476958" w:rsidP="00476958">
            <w:pPr>
              <w:pStyle w:val="TAL"/>
              <w:keepNext w:val="0"/>
              <w:keepLines w:val="0"/>
              <w:widowControl w:val="0"/>
              <w:rPr>
                <w:lang w:eastAsia="ja-JP"/>
              </w:rPr>
            </w:pPr>
            <w:ins w:id="73" w:author="v8" w:date="2022-03-01T02:48:00Z">
              <w:r>
                <w:rPr>
                  <w:rFonts w:hint="eastAsia"/>
                  <w:lang w:eastAsia="zh-CN"/>
                </w:rPr>
                <w:t>X</w:t>
              </w:r>
              <w:r>
                <w:rPr>
                  <w:lang w:eastAsia="zh-CN"/>
                </w:rPr>
                <w:t>iaomi</w:t>
              </w:r>
            </w:ins>
          </w:p>
        </w:tc>
        <w:tc>
          <w:tcPr>
            <w:tcW w:w="1047" w:type="dxa"/>
          </w:tcPr>
          <w:p w14:paraId="50478C77" w14:textId="589C8740" w:rsidR="00476958" w:rsidRDefault="00476958" w:rsidP="00476958">
            <w:pPr>
              <w:pStyle w:val="TAL"/>
              <w:keepNext w:val="0"/>
              <w:keepLines w:val="0"/>
              <w:widowControl w:val="0"/>
              <w:rPr>
                <w:lang w:eastAsia="ja-JP"/>
              </w:rPr>
            </w:pPr>
            <w:ins w:id="74" w:author="v8" w:date="2022-03-01T02:48:00Z">
              <w:r>
                <w:rPr>
                  <w:rFonts w:hint="eastAsia"/>
                  <w:lang w:eastAsia="zh-CN"/>
                </w:rPr>
                <w:t>Ye</w:t>
              </w:r>
              <w:r>
                <w:rPr>
                  <w:lang w:eastAsia="zh-CN"/>
                </w:rPr>
                <w:t xml:space="preserve">s with comments </w:t>
              </w:r>
            </w:ins>
          </w:p>
        </w:tc>
        <w:tc>
          <w:tcPr>
            <w:tcW w:w="7226" w:type="dxa"/>
          </w:tcPr>
          <w:p w14:paraId="5309035A" w14:textId="77777777" w:rsidR="00476958" w:rsidRDefault="00476958" w:rsidP="00476958">
            <w:pPr>
              <w:pStyle w:val="TAL"/>
              <w:keepNext w:val="0"/>
              <w:keepLines w:val="0"/>
              <w:widowControl w:val="0"/>
              <w:rPr>
                <w:ins w:id="75" w:author="v8" w:date="2022-03-01T02:48:00Z"/>
                <w:lang w:eastAsia="zh-CN"/>
              </w:rPr>
            </w:pPr>
            <w:ins w:id="76" w:author="v8" w:date="2022-03-01T02:48:00Z">
              <w:r>
                <w:rPr>
                  <w:rFonts w:hint="eastAsia"/>
                  <w:lang w:eastAsia="zh-CN"/>
                </w:rPr>
                <w:t>Ag</w:t>
              </w:r>
              <w:r>
                <w:rPr>
                  <w:lang w:eastAsia="zh-CN"/>
                </w:rPr>
                <w:t>ree with vivo and CATT that LPP segmentation related description should be removed.</w:t>
              </w:r>
            </w:ins>
          </w:p>
          <w:p w14:paraId="63E49AA7" w14:textId="46481734" w:rsidR="00476958" w:rsidRPr="00042922" w:rsidRDefault="00476958" w:rsidP="00476958">
            <w:pPr>
              <w:pStyle w:val="TAL"/>
              <w:keepNext w:val="0"/>
              <w:keepLines w:val="0"/>
              <w:widowControl w:val="0"/>
              <w:rPr>
                <w:lang w:eastAsia="ja-JP"/>
              </w:rPr>
            </w:pPr>
            <w:ins w:id="77" w:author="v8" w:date="2022-03-01T02:48:00Z">
              <w:r w:rsidRPr="00042922">
                <w:rPr>
                  <w:highlight w:val="cyan"/>
                  <w:lang w:eastAsia="ja-JP"/>
                </w:rPr>
                <w:t>[Rap: deleted]</w:t>
              </w:r>
            </w:ins>
          </w:p>
        </w:tc>
      </w:tr>
      <w:tr w:rsidR="00476958" w14:paraId="6C2670E5" w14:textId="77777777" w:rsidTr="00A35607">
        <w:tc>
          <w:tcPr>
            <w:tcW w:w="1413" w:type="dxa"/>
          </w:tcPr>
          <w:p w14:paraId="19644949" w14:textId="77777777" w:rsidR="00476958" w:rsidRDefault="00476958" w:rsidP="00476958">
            <w:pPr>
              <w:pStyle w:val="TAL"/>
              <w:keepNext w:val="0"/>
              <w:keepLines w:val="0"/>
              <w:widowControl w:val="0"/>
              <w:rPr>
                <w:lang w:eastAsia="ja-JP"/>
              </w:rPr>
            </w:pPr>
          </w:p>
        </w:tc>
        <w:tc>
          <w:tcPr>
            <w:tcW w:w="1047" w:type="dxa"/>
          </w:tcPr>
          <w:p w14:paraId="375C3D01" w14:textId="77777777" w:rsidR="00476958" w:rsidRDefault="00476958" w:rsidP="00476958">
            <w:pPr>
              <w:pStyle w:val="TAL"/>
              <w:keepNext w:val="0"/>
              <w:keepLines w:val="0"/>
              <w:widowControl w:val="0"/>
              <w:rPr>
                <w:lang w:eastAsia="ja-JP"/>
              </w:rPr>
            </w:pPr>
          </w:p>
        </w:tc>
        <w:tc>
          <w:tcPr>
            <w:tcW w:w="7226" w:type="dxa"/>
          </w:tcPr>
          <w:p w14:paraId="689D0DC7" w14:textId="77777777" w:rsidR="00476958" w:rsidRDefault="00476958" w:rsidP="00476958">
            <w:pPr>
              <w:pStyle w:val="TAL"/>
              <w:keepNext w:val="0"/>
              <w:keepLines w:val="0"/>
              <w:widowControl w:val="0"/>
              <w:rPr>
                <w:lang w:eastAsia="ja-JP"/>
              </w:rPr>
            </w:pPr>
          </w:p>
        </w:tc>
      </w:tr>
      <w:tr w:rsidR="00476958" w14:paraId="5495B0EB" w14:textId="77777777" w:rsidTr="00A35607">
        <w:tc>
          <w:tcPr>
            <w:tcW w:w="1413" w:type="dxa"/>
          </w:tcPr>
          <w:p w14:paraId="42880C47" w14:textId="77777777" w:rsidR="00476958" w:rsidRDefault="00476958" w:rsidP="00476958">
            <w:pPr>
              <w:pStyle w:val="TAL"/>
              <w:keepNext w:val="0"/>
              <w:keepLines w:val="0"/>
              <w:widowControl w:val="0"/>
              <w:rPr>
                <w:lang w:eastAsia="ja-JP"/>
              </w:rPr>
            </w:pPr>
          </w:p>
        </w:tc>
        <w:tc>
          <w:tcPr>
            <w:tcW w:w="1047" w:type="dxa"/>
          </w:tcPr>
          <w:p w14:paraId="784BE611" w14:textId="77777777" w:rsidR="00476958" w:rsidRDefault="00476958" w:rsidP="00476958">
            <w:pPr>
              <w:pStyle w:val="TAL"/>
              <w:keepNext w:val="0"/>
              <w:keepLines w:val="0"/>
              <w:widowControl w:val="0"/>
              <w:rPr>
                <w:lang w:eastAsia="ja-JP"/>
              </w:rPr>
            </w:pPr>
          </w:p>
        </w:tc>
        <w:tc>
          <w:tcPr>
            <w:tcW w:w="7226" w:type="dxa"/>
          </w:tcPr>
          <w:p w14:paraId="12C6180F" w14:textId="77777777" w:rsidR="00476958" w:rsidRDefault="00476958" w:rsidP="00476958">
            <w:pPr>
              <w:pStyle w:val="TAL"/>
              <w:keepNext w:val="0"/>
              <w:keepLines w:val="0"/>
              <w:widowControl w:val="0"/>
              <w:rPr>
                <w:lang w:eastAsia="ja-JP"/>
              </w:rPr>
            </w:pPr>
          </w:p>
        </w:tc>
      </w:tr>
      <w:tr w:rsidR="00476958" w14:paraId="33313FCD" w14:textId="77777777" w:rsidTr="00A35607">
        <w:tc>
          <w:tcPr>
            <w:tcW w:w="1413" w:type="dxa"/>
          </w:tcPr>
          <w:p w14:paraId="66385832" w14:textId="77777777" w:rsidR="00476958" w:rsidRDefault="00476958" w:rsidP="00476958">
            <w:pPr>
              <w:pStyle w:val="TAL"/>
              <w:keepNext w:val="0"/>
              <w:keepLines w:val="0"/>
              <w:widowControl w:val="0"/>
              <w:rPr>
                <w:lang w:eastAsia="ja-JP"/>
              </w:rPr>
            </w:pPr>
          </w:p>
        </w:tc>
        <w:tc>
          <w:tcPr>
            <w:tcW w:w="1047" w:type="dxa"/>
          </w:tcPr>
          <w:p w14:paraId="1A9C6D61" w14:textId="77777777" w:rsidR="00476958" w:rsidRDefault="00476958" w:rsidP="00476958">
            <w:pPr>
              <w:pStyle w:val="TAL"/>
              <w:keepNext w:val="0"/>
              <w:keepLines w:val="0"/>
              <w:widowControl w:val="0"/>
              <w:rPr>
                <w:lang w:eastAsia="ja-JP"/>
              </w:rPr>
            </w:pPr>
          </w:p>
        </w:tc>
        <w:tc>
          <w:tcPr>
            <w:tcW w:w="7226" w:type="dxa"/>
          </w:tcPr>
          <w:p w14:paraId="7E1CD556" w14:textId="77777777" w:rsidR="00476958" w:rsidRDefault="00476958" w:rsidP="00476958">
            <w:pPr>
              <w:pStyle w:val="TAL"/>
              <w:keepNext w:val="0"/>
              <w:keepLines w:val="0"/>
              <w:widowControl w:val="0"/>
              <w:rPr>
                <w:lang w:eastAsia="ja-JP"/>
              </w:rPr>
            </w:pPr>
          </w:p>
        </w:tc>
      </w:tr>
      <w:tr w:rsidR="00476958" w14:paraId="1DAF352C" w14:textId="77777777" w:rsidTr="00A35607">
        <w:tc>
          <w:tcPr>
            <w:tcW w:w="1413" w:type="dxa"/>
          </w:tcPr>
          <w:p w14:paraId="0369632F" w14:textId="77777777" w:rsidR="00476958" w:rsidRDefault="00476958" w:rsidP="00476958">
            <w:pPr>
              <w:pStyle w:val="TAL"/>
              <w:keepNext w:val="0"/>
              <w:keepLines w:val="0"/>
              <w:widowControl w:val="0"/>
              <w:rPr>
                <w:lang w:eastAsia="ja-JP"/>
              </w:rPr>
            </w:pPr>
          </w:p>
        </w:tc>
        <w:tc>
          <w:tcPr>
            <w:tcW w:w="1047" w:type="dxa"/>
          </w:tcPr>
          <w:p w14:paraId="7D0EAF07" w14:textId="77777777" w:rsidR="00476958" w:rsidRDefault="00476958" w:rsidP="00476958">
            <w:pPr>
              <w:pStyle w:val="TAL"/>
              <w:keepNext w:val="0"/>
              <w:keepLines w:val="0"/>
              <w:widowControl w:val="0"/>
              <w:rPr>
                <w:lang w:eastAsia="ja-JP"/>
              </w:rPr>
            </w:pPr>
          </w:p>
        </w:tc>
        <w:tc>
          <w:tcPr>
            <w:tcW w:w="7226" w:type="dxa"/>
          </w:tcPr>
          <w:p w14:paraId="375D9F26" w14:textId="77777777" w:rsidR="00476958" w:rsidRDefault="00476958" w:rsidP="00476958">
            <w:pPr>
              <w:pStyle w:val="TAL"/>
              <w:keepNext w:val="0"/>
              <w:keepLines w:val="0"/>
              <w:widowControl w:val="0"/>
              <w:rPr>
                <w:lang w:eastAsia="ja-JP"/>
              </w:rPr>
            </w:pPr>
          </w:p>
        </w:tc>
      </w:tr>
      <w:tr w:rsidR="00476958" w14:paraId="3699DCF3" w14:textId="77777777" w:rsidTr="00A35607">
        <w:tc>
          <w:tcPr>
            <w:tcW w:w="1413" w:type="dxa"/>
          </w:tcPr>
          <w:p w14:paraId="65978D95" w14:textId="77777777" w:rsidR="00476958" w:rsidRDefault="00476958" w:rsidP="00476958">
            <w:pPr>
              <w:pStyle w:val="TAL"/>
              <w:keepNext w:val="0"/>
              <w:keepLines w:val="0"/>
              <w:widowControl w:val="0"/>
              <w:rPr>
                <w:lang w:eastAsia="ja-JP"/>
              </w:rPr>
            </w:pPr>
          </w:p>
        </w:tc>
        <w:tc>
          <w:tcPr>
            <w:tcW w:w="1047" w:type="dxa"/>
          </w:tcPr>
          <w:p w14:paraId="021F7A9A" w14:textId="77777777" w:rsidR="00476958" w:rsidRDefault="00476958" w:rsidP="00476958">
            <w:pPr>
              <w:pStyle w:val="TAL"/>
              <w:keepNext w:val="0"/>
              <w:keepLines w:val="0"/>
              <w:widowControl w:val="0"/>
              <w:rPr>
                <w:lang w:eastAsia="ja-JP"/>
              </w:rPr>
            </w:pPr>
          </w:p>
        </w:tc>
        <w:tc>
          <w:tcPr>
            <w:tcW w:w="7226" w:type="dxa"/>
          </w:tcPr>
          <w:p w14:paraId="0CAF27E3" w14:textId="77777777" w:rsidR="00476958" w:rsidRDefault="00476958" w:rsidP="00476958">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Heading2"/>
      </w:pPr>
      <w:r>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TableGrid"/>
        <w:tblW w:w="0" w:type="auto"/>
        <w:tblLook w:val="04A0" w:firstRow="1" w:lastRow="0" w:firstColumn="1" w:lastColumn="0" w:noHBand="0" w:noVBand="1"/>
      </w:tblPr>
      <w:tblGrid>
        <w:gridCol w:w="1413"/>
        <w:gridCol w:w="1047"/>
        <w:gridCol w:w="7226"/>
      </w:tblGrid>
      <w:tr w:rsidR="00F900EF" w14:paraId="3549C998" w14:textId="77777777" w:rsidTr="00D516A9">
        <w:tc>
          <w:tcPr>
            <w:tcW w:w="1413" w:type="dxa"/>
          </w:tcPr>
          <w:p w14:paraId="178F3F2C" w14:textId="77777777" w:rsidR="00F900EF" w:rsidRDefault="00F900EF" w:rsidP="008E6BC7">
            <w:pPr>
              <w:pStyle w:val="TAH"/>
              <w:keepNext w:val="0"/>
              <w:keepLines w:val="0"/>
              <w:widowControl w:val="0"/>
              <w:rPr>
                <w:lang w:eastAsia="ja-JP"/>
              </w:rPr>
            </w:pPr>
            <w:r>
              <w:rPr>
                <w:lang w:eastAsia="ja-JP"/>
              </w:rPr>
              <w:t>Company</w:t>
            </w:r>
          </w:p>
        </w:tc>
        <w:tc>
          <w:tcPr>
            <w:tcW w:w="1047" w:type="dxa"/>
          </w:tcPr>
          <w:p w14:paraId="6D7745C3"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8E6BC7">
            <w:pPr>
              <w:pStyle w:val="TAH"/>
              <w:keepNext w:val="0"/>
              <w:keepLines w:val="0"/>
              <w:widowControl w:val="0"/>
              <w:rPr>
                <w:lang w:eastAsia="ja-JP"/>
              </w:rPr>
            </w:pPr>
            <w:r>
              <w:rPr>
                <w:lang w:eastAsia="ja-JP"/>
              </w:rPr>
              <w:t>Comments</w:t>
            </w:r>
          </w:p>
        </w:tc>
      </w:tr>
      <w:tr w:rsidR="00917EEF" w14:paraId="6A5D990B" w14:textId="77777777" w:rsidTr="00E00869">
        <w:trPr>
          <w:trHeight w:val="841"/>
        </w:trPr>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1047"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B99C3F1" w:rsidR="00917EEF" w:rsidRDefault="00917EEF" w:rsidP="00917EEF">
            <w:pPr>
              <w:pStyle w:val="TAL"/>
              <w:keepNext w:val="0"/>
              <w:keepLines w:val="0"/>
              <w:widowControl w:val="0"/>
              <w:rPr>
                <w:ins w:id="78" w:author="Sven Fischer" w:date="2022-02-27T06:23:00Z"/>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54FEFC52" w14:textId="07AEB036" w:rsidR="00640D23" w:rsidRDefault="00640D23" w:rsidP="00917EEF">
            <w:pPr>
              <w:pStyle w:val="TAL"/>
              <w:keepNext w:val="0"/>
              <w:keepLines w:val="0"/>
              <w:widowControl w:val="0"/>
              <w:rPr>
                <w:lang w:eastAsia="ja-JP"/>
              </w:rPr>
            </w:pPr>
            <w:ins w:id="79" w:author="Sven Fischer" w:date="2022-02-27T06:23:00Z">
              <w:r w:rsidRPr="00640D23">
                <w:rPr>
                  <w:highlight w:val="cyan"/>
                  <w:lang w:eastAsia="ja-JP"/>
                </w:rPr>
                <w:t>[Rap: deleted]</w:t>
              </w:r>
            </w:ins>
          </w:p>
          <w:p w14:paraId="3DBB6401" w14:textId="3A5FC0F4" w:rsidR="00917EEF" w:rsidRDefault="00917EEF" w:rsidP="00917EEF">
            <w:pPr>
              <w:pStyle w:val="TAL"/>
              <w:keepNext w:val="0"/>
              <w:keepLines w:val="0"/>
              <w:widowControl w:val="0"/>
              <w:rPr>
                <w:ins w:id="80" w:author="Sven Fischer" w:date="2022-02-27T06:25:00Z"/>
                <w:lang w:eastAsia="ja-JP"/>
              </w:rPr>
            </w:pPr>
            <w:r>
              <w:rPr>
                <w:lang w:eastAsia="ja-JP"/>
              </w:rPr>
              <w:t>In step 9, should we say LMF sends the message to anchor gNB which forwards it to serving gNB?</w:t>
            </w:r>
          </w:p>
          <w:p w14:paraId="067A2C35" w14:textId="22065F11" w:rsidR="000E34F8" w:rsidRDefault="000E34F8" w:rsidP="00917EEF">
            <w:pPr>
              <w:pStyle w:val="TAL"/>
              <w:keepNext w:val="0"/>
              <w:keepLines w:val="0"/>
              <w:widowControl w:val="0"/>
              <w:rPr>
                <w:lang w:eastAsia="ja-JP"/>
              </w:rPr>
            </w:pPr>
            <w:ins w:id="81" w:author="Sven Fischer" w:date="2022-02-27T06:25:00Z">
              <w:r w:rsidRPr="005B640E">
                <w:rPr>
                  <w:highlight w:val="cyan"/>
                  <w:lang w:eastAsia="ja-JP"/>
                </w:rPr>
                <w:t xml:space="preserve">[Rap: </w:t>
              </w:r>
            </w:ins>
            <w:ins w:id="82" w:author="Sven Fischer" w:date="2022-02-27T06:32:00Z">
              <w:r w:rsidR="0031642D" w:rsidRPr="005B640E">
                <w:rPr>
                  <w:highlight w:val="cyan"/>
                  <w:lang w:eastAsia="ja-JP"/>
                </w:rPr>
                <w:t>Changed by HW</w:t>
              </w:r>
              <w:r w:rsidR="005B640E" w:rsidRPr="005B640E">
                <w:rPr>
                  <w:highlight w:val="cyan"/>
                  <w:lang w:eastAsia="ja-JP"/>
                </w:rPr>
                <w:t xml:space="preserve"> to</w:t>
              </w:r>
            </w:ins>
            <w:ins w:id="83" w:author="Sven Fischer" w:date="2022-02-27T06:25:00Z">
              <w:r w:rsidRPr="005B640E">
                <w:rPr>
                  <w:highlight w:val="cyan"/>
                  <w:lang w:eastAsia="ja-JP"/>
                </w:rPr>
                <w:t xml:space="preserve"> </w:t>
              </w:r>
              <w:r w:rsidR="00976B9C" w:rsidRPr="005B640E">
                <w:rPr>
                  <w:highlight w:val="cyan"/>
                  <w:lang w:eastAsia="ja-JP"/>
                </w:rPr>
                <w:t>"receiving gNB"</w:t>
              </w:r>
              <w:r>
                <w:rPr>
                  <w:lang w:eastAsia="ja-JP"/>
                </w:rPr>
                <w:t xml:space="preserve"> </w:t>
              </w:r>
            </w:ins>
          </w:p>
          <w:p w14:paraId="58F851E1" w14:textId="0986FD7C" w:rsidR="00917EEF" w:rsidRDefault="00917EEF" w:rsidP="00917EEF">
            <w:pPr>
              <w:pStyle w:val="TAL"/>
              <w:keepNext w:val="0"/>
              <w:keepLines w:val="0"/>
              <w:widowControl w:val="0"/>
              <w:rPr>
                <w:ins w:id="84" w:author="Sven Fischer" w:date="2022-02-27T06:41:00Z"/>
                <w:lang w:eastAsia="ja-JP"/>
              </w:rPr>
            </w:pPr>
            <w:r>
              <w:rPr>
                <w:lang w:eastAsia="ja-JP"/>
              </w:rPr>
              <w:t>Step 10: Can RRC Release with suspendConfig be sent to UE already in RRC_INACTIVE state?</w:t>
            </w:r>
          </w:p>
          <w:p w14:paraId="1AB7295C" w14:textId="4C624604" w:rsidR="00F366FD" w:rsidRPr="002748D5" w:rsidRDefault="00F366FD" w:rsidP="00917EEF">
            <w:pPr>
              <w:pStyle w:val="TAL"/>
              <w:keepNext w:val="0"/>
              <w:keepLines w:val="0"/>
              <w:widowControl w:val="0"/>
              <w:rPr>
                <w:highlight w:val="cyan"/>
                <w:lang w:eastAsia="ja-JP"/>
              </w:rPr>
            </w:pPr>
            <w:r w:rsidRPr="002748D5">
              <w:rPr>
                <w:highlight w:val="cyan"/>
                <w:lang w:eastAsia="ja-JP"/>
              </w:rPr>
              <w:lastRenderedPageBreak/>
              <w:t>[Rap: This should be per SDT (38.300):</w:t>
            </w:r>
          </w:p>
          <w:p w14:paraId="5979E3B2" w14:textId="77777777" w:rsidR="00F366FD" w:rsidRPr="002748D5" w:rsidRDefault="00F366FD" w:rsidP="00F366FD">
            <w:pPr>
              <w:overflowPunct w:val="0"/>
              <w:autoSpaceDE w:val="0"/>
              <w:autoSpaceDN w:val="0"/>
              <w:adjustRightInd w:val="0"/>
              <w:spacing w:after="0"/>
              <w:rPr>
                <w:rFonts w:eastAsia="Yu Mincho"/>
                <w:highlight w:val="cyan"/>
                <w:lang w:eastAsia="ja-JP"/>
              </w:rPr>
            </w:pPr>
            <w:r w:rsidRPr="002748D5">
              <w:rPr>
                <w:rFonts w:eastAsia="Yu Mincho"/>
                <w:highlight w:val="cyan"/>
                <w:lang w:eastAsia="ja-JP"/>
              </w:rPr>
              <w:t>Once initiated, the SDT procedure is either:</w:t>
            </w:r>
          </w:p>
          <w:p w14:paraId="7124D779" w14:textId="0C6035D2" w:rsidR="00F366FD" w:rsidRPr="002748D5" w:rsidRDefault="00F366FD" w:rsidP="007F358F">
            <w:pPr>
              <w:pStyle w:val="TAL"/>
              <w:keepNext w:val="0"/>
              <w:keepLines w:val="0"/>
              <w:widowControl w:val="0"/>
              <w:rPr>
                <w:rFonts w:eastAsia="Yu Mincho"/>
                <w:lang w:eastAsia="ja-JP"/>
              </w:rPr>
            </w:pPr>
            <w:r w:rsidRPr="002748D5">
              <w:rPr>
                <w:rFonts w:eastAsia="Yu Mincho"/>
                <w:highlight w:val="cyan"/>
                <w:lang w:eastAsia="ja-JP"/>
              </w:rPr>
              <w:t>-</w:t>
            </w:r>
            <w:r w:rsidRPr="002748D5">
              <w:rPr>
                <w:rFonts w:eastAsia="Yu Mincho"/>
                <w:highlight w:val="cyan"/>
                <w:lang w:eastAsia="ja-JP"/>
              </w:rPr>
              <w:tab/>
              <w:t xml:space="preserve">successfully completed after the UE is directed to RRC_IDLE (via </w:t>
            </w:r>
            <w:r w:rsidRPr="002748D5">
              <w:rPr>
                <w:rFonts w:eastAsia="Yu Mincho"/>
                <w:i/>
                <w:iCs/>
                <w:highlight w:val="cyan"/>
                <w:lang w:eastAsia="ja-JP"/>
              </w:rPr>
              <w:t>RRCRelease</w:t>
            </w:r>
            <w:r w:rsidRPr="002748D5">
              <w:rPr>
                <w:rFonts w:eastAsia="Yu Mincho"/>
                <w:highlight w:val="cyan"/>
                <w:lang w:eastAsia="ja-JP"/>
              </w:rPr>
              <w:t xml:space="preserve">) or RRC_INACTIVE (via </w:t>
            </w:r>
            <w:r w:rsidRPr="002748D5">
              <w:rPr>
                <w:rFonts w:eastAsia="Yu Mincho"/>
                <w:i/>
                <w:iCs/>
                <w:highlight w:val="cyan"/>
                <w:lang w:eastAsia="ja-JP"/>
              </w:rPr>
              <w:t>RRCRelease or RRCReject</w:t>
            </w:r>
            <w:r w:rsidRPr="002748D5">
              <w:rPr>
                <w:rFonts w:eastAsia="Yu Mincho"/>
                <w:highlight w:val="cyan"/>
                <w:lang w:eastAsia="ja-JP"/>
              </w:rPr>
              <w:t xml:space="preserve">) or to RRC_CONNECTED (via </w:t>
            </w:r>
            <w:r w:rsidRPr="002748D5">
              <w:rPr>
                <w:rFonts w:eastAsia="Yu Mincho"/>
                <w:i/>
                <w:iCs/>
                <w:highlight w:val="cyan"/>
                <w:lang w:eastAsia="ja-JP"/>
              </w:rPr>
              <w:t>RRCResume or RRCSetup</w:t>
            </w:r>
            <w:r w:rsidRPr="002748D5">
              <w:rPr>
                <w:rFonts w:eastAsia="Yu Mincho"/>
                <w:highlight w:val="cyan"/>
                <w:lang w:eastAsia="ja-JP"/>
              </w:rPr>
              <w:t>); or</w:t>
            </w:r>
            <w:ins w:id="85" w:author="Sven Fischer" w:date="2022-02-27T06:41:00Z">
              <w:r>
                <w:rPr>
                  <w:rFonts w:eastAsia="Yu Mincho"/>
                  <w:lang w:eastAsia="ja-JP"/>
                </w:rPr>
                <w:t xml:space="preserve"> </w:t>
              </w:r>
            </w:ins>
          </w:p>
          <w:p w14:paraId="496A0492" w14:textId="1E4708D8" w:rsidR="00917EEF" w:rsidRDefault="00917EEF" w:rsidP="00917EEF">
            <w:pPr>
              <w:pStyle w:val="TAL"/>
              <w:keepNext w:val="0"/>
              <w:keepLines w:val="0"/>
              <w:widowControl w:val="0"/>
              <w:rPr>
                <w:ins w:id="86" w:author="Sven Fischer" w:date="2022-02-27T06:33:00Z"/>
                <w:lang w:eastAsia="ja-JP"/>
              </w:rPr>
            </w:pPr>
            <w:r>
              <w:rPr>
                <w:lang w:eastAsia="ja-JP"/>
              </w:rPr>
              <w:t>Step 11: In the figure it says UL-PRS. Should be changed to UL-SRS</w:t>
            </w:r>
          </w:p>
          <w:p w14:paraId="3C8C386E" w14:textId="479CFD82" w:rsidR="00917EEF" w:rsidRDefault="005B640E" w:rsidP="00917EEF">
            <w:pPr>
              <w:pStyle w:val="TAL"/>
              <w:keepNext w:val="0"/>
              <w:keepLines w:val="0"/>
              <w:widowControl w:val="0"/>
              <w:rPr>
                <w:lang w:eastAsia="ja-JP"/>
              </w:rPr>
            </w:pPr>
            <w:ins w:id="87" w:author="Sven Fischer" w:date="2022-02-27T06:33:00Z">
              <w:r w:rsidRPr="002748D5">
                <w:rPr>
                  <w:highlight w:val="cyan"/>
                  <w:lang w:eastAsia="ja-JP"/>
                </w:rPr>
                <w:t>[Rap: Changed.]</w:t>
              </w:r>
            </w:ins>
          </w:p>
        </w:tc>
      </w:tr>
      <w:tr w:rsidR="00917EEF" w14:paraId="53D3A4D9" w14:textId="77777777" w:rsidTr="00D516A9">
        <w:tc>
          <w:tcPr>
            <w:tcW w:w="1413" w:type="dxa"/>
          </w:tcPr>
          <w:p w14:paraId="23C526F8" w14:textId="17C61E4A" w:rsidR="00917EEF" w:rsidRDefault="00105C79" w:rsidP="00917EEF">
            <w:pPr>
              <w:pStyle w:val="TAL"/>
              <w:keepNext w:val="0"/>
              <w:keepLines w:val="0"/>
              <w:widowControl w:val="0"/>
              <w:rPr>
                <w:lang w:eastAsia="zh-CN"/>
              </w:rPr>
            </w:pPr>
            <w:ins w:id="88" w:author="Huawei-YinghaoGuo" w:date="2022-02-25T15:48:00Z">
              <w:r>
                <w:rPr>
                  <w:rFonts w:hint="eastAsia"/>
                  <w:lang w:eastAsia="zh-CN"/>
                </w:rPr>
                <w:lastRenderedPageBreak/>
                <w:t>H</w:t>
              </w:r>
              <w:r>
                <w:rPr>
                  <w:lang w:eastAsia="zh-CN"/>
                </w:rPr>
                <w:t>uawei, HiSIlicon</w:t>
              </w:r>
            </w:ins>
          </w:p>
        </w:tc>
        <w:tc>
          <w:tcPr>
            <w:tcW w:w="1047" w:type="dxa"/>
          </w:tcPr>
          <w:p w14:paraId="5D74C81E" w14:textId="5ED60730" w:rsidR="00917EEF" w:rsidRDefault="00105C79" w:rsidP="00917EEF">
            <w:pPr>
              <w:pStyle w:val="TAL"/>
              <w:keepNext w:val="0"/>
              <w:keepLines w:val="0"/>
              <w:widowControl w:val="0"/>
              <w:rPr>
                <w:lang w:eastAsia="zh-CN"/>
              </w:rPr>
            </w:pPr>
            <w:ins w:id="89" w:author="Huawei-YinghaoGuo" w:date="2022-02-25T15:48:00Z">
              <w:r>
                <w:rPr>
                  <w:rFonts w:hint="eastAsia"/>
                  <w:lang w:eastAsia="zh-CN"/>
                </w:rPr>
                <w:t>Y</w:t>
              </w:r>
              <w:r>
                <w:rPr>
                  <w:lang w:eastAsia="zh-CN"/>
                </w:rPr>
                <w:t>es</w:t>
              </w:r>
            </w:ins>
          </w:p>
        </w:tc>
        <w:tc>
          <w:tcPr>
            <w:tcW w:w="7226" w:type="dxa"/>
          </w:tcPr>
          <w:p w14:paraId="5760ED05" w14:textId="77777777" w:rsidR="006B6E32" w:rsidRDefault="006B6E32" w:rsidP="0066695A">
            <w:pPr>
              <w:pStyle w:val="TAL"/>
              <w:keepNext w:val="0"/>
              <w:keepLines w:val="0"/>
              <w:widowControl w:val="0"/>
              <w:rPr>
                <w:ins w:id="90" w:author="Sven Fischer" w:date="2022-02-27T21:42:00Z"/>
                <w:lang w:eastAsia="zh-CN"/>
              </w:rPr>
            </w:pPr>
            <w:ins w:id="91" w:author="Huawei-YinghaoGuo" w:date="2022-02-25T15:48:00Z">
              <w:r>
                <w:rPr>
                  <w:rFonts w:hint="eastAsia"/>
                  <w:lang w:eastAsia="zh-CN"/>
                </w:rPr>
                <w:t>1</w:t>
              </w:r>
              <w:r>
                <w:rPr>
                  <w:lang w:eastAsia="zh-CN"/>
                </w:rPr>
                <w:t xml:space="preserve">/ </w:t>
              </w:r>
            </w:ins>
            <w:ins w:id="92" w:author="Huawei-YinghaoGuo" w:date="2022-02-25T16:38:00Z">
              <w:r w:rsidR="005F5102">
                <w:rPr>
                  <w:lang w:eastAsia="zh-CN"/>
                </w:rPr>
                <w:t>in step10, current RRC spec does not support the gNB to send DL Information Transfer with</w:t>
              </w:r>
            </w:ins>
            <w:ins w:id="93" w:author="Huawei-YinghaoGuo" w:date="2022-02-25T16:39:00Z">
              <w:r w:rsidR="005F5102">
                <w:rPr>
                  <w:lang w:eastAsia="zh-CN"/>
                </w:rPr>
                <w:t xml:space="preserve"> RRCRelease message. For this, </w:t>
              </w:r>
              <w:del w:id="94" w:author="Huawei-YinghaoGuo_v02" w:date="2022-02-26T16:07:00Z">
                <w:r w:rsidR="005F5102" w:rsidDel="00620B6C">
                  <w:rPr>
                    <w:lang w:eastAsia="zh-CN"/>
                  </w:rPr>
                  <w:delText>actually,  the</w:delText>
                </w:r>
              </w:del>
            </w:ins>
            <w:ins w:id="95" w:author="Huawei-YinghaoGuo_v02" w:date="2022-02-26T16:07:00Z">
              <w:r w:rsidR="00620B6C">
                <w:rPr>
                  <w:lang w:eastAsia="zh-CN"/>
                </w:rPr>
                <w:t>actually, the</w:t>
              </w:r>
            </w:ins>
            <w:ins w:id="96" w:author="Huawei-YinghaoGuo" w:date="2022-02-25T16:39:00Z">
              <w:r w:rsidR="005F5102">
                <w:rPr>
                  <w:lang w:eastAsia="zh-CN"/>
                </w:rPr>
                <w:t xml:space="preserve"> network does not need to send the event report ACK to the UE together with SRS config. The LCS event report ACK can be sent before RRCRelease message as a su</w:t>
              </w:r>
            </w:ins>
            <w:ins w:id="97" w:author="Huawei-YinghaoGuo" w:date="2022-02-25T16:40:00Z">
              <w:r w:rsidR="005F5102">
                <w:rPr>
                  <w:lang w:eastAsia="zh-CN"/>
                </w:rPr>
                <w:t xml:space="preserve">bsequent SDT DL message. </w:t>
              </w:r>
            </w:ins>
          </w:p>
          <w:p w14:paraId="642E0070" w14:textId="37BCDD2A" w:rsidR="00806BF2" w:rsidRPr="00806BF2" w:rsidRDefault="00806BF2" w:rsidP="0066695A">
            <w:pPr>
              <w:pStyle w:val="TAL"/>
              <w:keepNext w:val="0"/>
              <w:keepLines w:val="0"/>
              <w:widowControl w:val="0"/>
              <w:rPr>
                <w:iCs/>
                <w:lang w:eastAsia="zh-CN"/>
              </w:rPr>
            </w:pPr>
            <w:ins w:id="98" w:author="Sven Fischer" w:date="2022-02-27T21:42:00Z">
              <w:r w:rsidRPr="00806BF2">
                <w:rPr>
                  <w:iCs/>
                  <w:highlight w:val="cyan"/>
                  <w:lang w:eastAsia="zh-CN"/>
                </w:rPr>
                <w:t>[Rap: Changed in all Figures.]</w:t>
              </w:r>
            </w:ins>
          </w:p>
        </w:tc>
      </w:tr>
      <w:tr w:rsidR="002F1ACC" w14:paraId="405A645A" w14:textId="77777777" w:rsidTr="00D516A9">
        <w:tc>
          <w:tcPr>
            <w:tcW w:w="1413" w:type="dxa"/>
          </w:tcPr>
          <w:p w14:paraId="796802B4" w14:textId="78748028" w:rsidR="002F1ACC" w:rsidRDefault="002F1ACC" w:rsidP="002F1ACC">
            <w:pPr>
              <w:pStyle w:val="TAL"/>
              <w:keepNext w:val="0"/>
              <w:keepLines w:val="0"/>
              <w:widowControl w:val="0"/>
              <w:rPr>
                <w:lang w:eastAsia="ja-JP"/>
              </w:rPr>
            </w:pPr>
            <w:ins w:id="99" w:author="NR_pos_enh-Core" w:date="2022-02-25T17:31:00Z">
              <w:r>
                <w:rPr>
                  <w:lang w:eastAsia="ja-JP"/>
                </w:rPr>
                <w:t>Intel</w:t>
              </w:r>
            </w:ins>
          </w:p>
        </w:tc>
        <w:tc>
          <w:tcPr>
            <w:tcW w:w="1047" w:type="dxa"/>
          </w:tcPr>
          <w:p w14:paraId="263CA67B" w14:textId="2865646F" w:rsidR="002F1ACC" w:rsidRDefault="002F1ACC" w:rsidP="002F1ACC">
            <w:pPr>
              <w:pStyle w:val="TAL"/>
              <w:keepNext w:val="0"/>
              <w:keepLines w:val="0"/>
              <w:widowControl w:val="0"/>
              <w:rPr>
                <w:lang w:eastAsia="ja-JP"/>
              </w:rPr>
            </w:pPr>
            <w:ins w:id="100" w:author="NR_pos_enh-Core" w:date="2022-02-25T17:31:00Z">
              <w:r>
                <w:rPr>
                  <w:lang w:eastAsia="ja-JP"/>
                </w:rPr>
                <w:t>Yes</w:t>
              </w:r>
            </w:ins>
          </w:p>
        </w:tc>
        <w:tc>
          <w:tcPr>
            <w:tcW w:w="7226" w:type="dxa"/>
          </w:tcPr>
          <w:p w14:paraId="1EB9BBB7" w14:textId="77777777" w:rsidR="002F1ACC" w:rsidRDefault="002F1ACC" w:rsidP="002F1ACC">
            <w:pPr>
              <w:pStyle w:val="TAL"/>
              <w:keepNext w:val="0"/>
              <w:keepLines w:val="0"/>
              <w:widowControl w:val="0"/>
              <w:rPr>
                <w:ins w:id="101" w:author="Huawei-YinghaoGuo_v02" w:date="2022-02-26T16:00:00Z"/>
                <w:lang w:eastAsia="ja-JP"/>
              </w:rPr>
            </w:pPr>
            <w:ins w:id="102" w:author="NR_pos_enh-Core" w:date="2022-02-25T17:31:00Z">
              <w:r>
                <w:rPr>
                  <w:lang w:eastAsia="ja-JP"/>
                </w:rPr>
                <w:t xml:space="preserve">We did not discuss </w:t>
              </w:r>
            </w:ins>
            <w:ins w:id="103" w:author="NR_pos_enh-Core" w:date="2022-02-25T17:34:00Z">
              <w:r>
                <w:rPr>
                  <w:lang w:eastAsia="ja-JP"/>
                </w:rPr>
                <w:t>with/</w:t>
              </w:r>
            </w:ins>
            <w:ins w:id="104" w:author="NR_pos_enh-Core" w:date="2022-02-25T17:31:00Z">
              <w:r>
                <w:rPr>
                  <w:lang w:eastAsia="ja-JP"/>
                </w:rPr>
                <w:t xml:space="preserve">without anchor relocation case. Therefore </w:t>
              </w:r>
            </w:ins>
            <w:ins w:id="105" w:author="NR_pos_enh-Core" w:date="2022-02-25T17:32:00Z">
              <w:r>
                <w:rPr>
                  <w:lang w:eastAsia="ja-JP"/>
                </w:rPr>
                <w:t>we should avoid</w:t>
              </w:r>
            </w:ins>
            <w:ins w:id="106" w:author="NR_pos_enh-Core" w:date="2022-02-25T17:33:00Z">
              <w:r>
                <w:rPr>
                  <w:lang w:eastAsia="ja-JP"/>
                </w:rPr>
                <w:t xml:space="preserve"> to mention the details on this in the figure and also should not mention it in </w:t>
              </w:r>
            </w:ins>
            <w:ins w:id="107" w:author="NR_pos_enh-Core" w:date="2022-02-25T17:31:00Z">
              <w:r>
                <w:rPr>
                  <w:lang w:eastAsia="ja-JP"/>
                </w:rPr>
                <w:t xml:space="preserve">the LS. </w:t>
              </w:r>
            </w:ins>
          </w:p>
          <w:p w14:paraId="7FCB9685" w14:textId="56631DDE" w:rsidR="00A653B2" w:rsidRPr="002748D5" w:rsidRDefault="00A653B2" w:rsidP="002F1ACC">
            <w:pPr>
              <w:pStyle w:val="TAL"/>
              <w:keepNext w:val="0"/>
              <w:keepLines w:val="0"/>
              <w:widowControl w:val="0"/>
              <w:rPr>
                <w:rFonts w:eastAsiaTheme="minorEastAsia"/>
                <w:lang w:eastAsia="ja-JP"/>
              </w:rPr>
            </w:pPr>
            <w:ins w:id="108" w:author="Huawei-YinghaoGuo_v02" w:date="2022-02-26T16:00:00Z">
              <w:r>
                <w:rPr>
                  <w:rFonts w:eastAsia="DengXian" w:hint="eastAsia"/>
                  <w:lang w:eastAsia="zh-CN"/>
                </w:rPr>
                <w:t>[</w:t>
              </w:r>
              <w:r>
                <w:rPr>
                  <w:rFonts w:eastAsia="DengXian"/>
                  <w:lang w:eastAsia="zh-CN"/>
                </w:rPr>
                <w:t>HW] Agree</w:t>
              </w:r>
            </w:ins>
          </w:p>
        </w:tc>
      </w:tr>
      <w:tr w:rsidR="002F1ACC" w14:paraId="0B0D5778" w14:textId="77777777" w:rsidTr="00D516A9">
        <w:tc>
          <w:tcPr>
            <w:tcW w:w="1413" w:type="dxa"/>
          </w:tcPr>
          <w:p w14:paraId="66C8AA3C" w14:textId="31880495" w:rsidR="002F1ACC" w:rsidRDefault="002D37B2" w:rsidP="002F1ACC">
            <w:pPr>
              <w:pStyle w:val="TAL"/>
              <w:keepNext w:val="0"/>
              <w:keepLines w:val="0"/>
              <w:widowControl w:val="0"/>
              <w:rPr>
                <w:lang w:eastAsia="ja-JP"/>
              </w:rPr>
            </w:pPr>
            <w:ins w:id="109" w:author="vivo(Xiang)" w:date="2022-02-28T19:15:00Z">
              <w:r>
                <w:rPr>
                  <w:lang w:eastAsia="ja-JP"/>
                </w:rPr>
                <w:t>vivo</w:t>
              </w:r>
            </w:ins>
          </w:p>
        </w:tc>
        <w:tc>
          <w:tcPr>
            <w:tcW w:w="1047" w:type="dxa"/>
          </w:tcPr>
          <w:p w14:paraId="3B379BF6" w14:textId="0F33F0C4" w:rsidR="002F1ACC" w:rsidRDefault="002D37B2" w:rsidP="002F1ACC">
            <w:pPr>
              <w:pStyle w:val="TAL"/>
              <w:keepNext w:val="0"/>
              <w:keepLines w:val="0"/>
              <w:widowControl w:val="0"/>
              <w:rPr>
                <w:lang w:eastAsia="ja-JP"/>
              </w:rPr>
            </w:pPr>
            <w:ins w:id="110" w:author="vivo(Xiang)" w:date="2022-02-28T19:15:00Z">
              <w:r>
                <w:rPr>
                  <w:lang w:eastAsia="ja-JP"/>
                </w:rPr>
                <w:t>Yes</w:t>
              </w:r>
            </w:ins>
            <w:ins w:id="111" w:author="vivo(Xiang)" w:date="2022-02-28T19:20:00Z">
              <w:r w:rsidR="00D0751D">
                <w:rPr>
                  <w:lang w:eastAsia="ja-JP"/>
                </w:rPr>
                <w:t xml:space="preserve"> with comments</w:t>
              </w:r>
            </w:ins>
          </w:p>
        </w:tc>
        <w:tc>
          <w:tcPr>
            <w:tcW w:w="7226" w:type="dxa"/>
          </w:tcPr>
          <w:p w14:paraId="1B972686" w14:textId="77777777" w:rsidR="002F1ACC" w:rsidRDefault="002D37B2" w:rsidP="002F1ACC">
            <w:pPr>
              <w:pStyle w:val="TAL"/>
              <w:keepNext w:val="0"/>
              <w:keepLines w:val="0"/>
              <w:widowControl w:val="0"/>
              <w:rPr>
                <w:ins w:id="112" w:author="v8" w:date="2022-03-01T01:42:00Z"/>
                <w:lang w:eastAsia="ja-JP"/>
              </w:rPr>
            </w:pPr>
            <w:ins w:id="113" w:author="vivo(Xiang)" w:date="2022-02-28T19:16:00Z">
              <w:r>
                <w:rPr>
                  <w:lang w:eastAsia="ja-JP"/>
                </w:rPr>
                <w:t>In ste</w:t>
              </w:r>
            </w:ins>
            <w:ins w:id="114" w:author="vivo(Xiang)" w:date="2022-02-28T19:17:00Z">
              <w:r>
                <w:rPr>
                  <w:lang w:eastAsia="ja-JP"/>
                </w:rPr>
                <w:t xml:space="preserve">p 3, </w:t>
              </w:r>
              <w:r w:rsidRPr="005C7BD3">
                <w:rPr>
                  <w:rFonts w:eastAsia="Calibri" w:cs="Arial"/>
                </w:rPr>
                <w:t xml:space="preserve">analogous to the </w:t>
              </w:r>
              <w:r>
                <w:rPr>
                  <w:rFonts w:eastAsia="Calibri" w:cs="Arial"/>
                </w:rPr>
                <w:t xml:space="preserve">UL+DL positioning, </w:t>
              </w:r>
            </w:ins>
            <w:ins w:id="115" w:author="vivo(Xiang)" w:date="2022-02-28T19:18:00Z">
              <w:r>
                <w:rPr>
                  <w:lang w:eastAsia="ja-JP"/>
                </w:rPr>
                <w:t>the</w:t>
              </w:r>
              <w:r w:rsidRPr="002D37B2">
                <w:rPr>
                  <w:lang w:eastAsia="ja-JP"/>
                </w:rPr>
                <w:t xml:space="preserve"> LCS Event Report </w:t>
              </w:r>
              <w:r>
                <w:rPr>
                  <w:lang w:eastAsia="ja-JP"/>
                </w:rPr>
                <w:t xml:space="preserve">shall </w:t>
              </w:r>
              <w:r w:rsidRPr="002D37B2">
                <w:rPr>
                  <w:lang w:eastAsia="ja-JP"/>
                </w:rPr>
                <w:t>include an embedded LPP Request Assistance Data message to request an UL-SRS</w:t>
              </w:r>
            </w:ins>
            <w:ins w:id="116" w:author="vivo(Xiang)" w:date="2022-02-28T19:19:00Z">
              <w:r>
                <w:rPr>
                  <w:lang w:eastAsia="ja-JP"/>
                </w:rPr>
                <w:t>. Then the LMF can configure it in step 5.</w:t>
              </w:r>
            </w:ins>
            <w:ins w:id="117" w:author="vivo(Xiang)" w:date="2022-02-28T19:32:00Z">
              <w:r w:rsidR="00170C90">
                <w:rPr>
                  <w:lang w:eastAsia="ja-JP"/>
                </w:rPr>
                <w:t xml:space="preserve"> The </w:t>
              </w:r>
            </w:ins>
            <w:ins w:id="118" w:author="vivo(Xiang)" w:date="2022-02-28T19:33:00Z">
              <w:r w:rsidR="00170C90" w:rsidRPr="00170C90">
                <w:rPr>
                  <w:lang w:eastAsia="ja-JP"/>
                </w:rPr>
                <w:t>stage 3 enhancement</w:t>
              </w:r>
              <w:r w:rsidR="00170C90">
                <w:rPr>
                  <w:lang w:eastAsia="ja-JP"/>
                </w:rPr>
                <w:t xml:space="preserve"> of LPP</w:t>
              </w:r>
              <w:r w:rsidR="00170C90" w:rsidRPr="00170C90">
                <w:rPr>
                  <w:lang w:eastAsia="ja-JP"/>
                </w:rPr>
                <w:t xml:space="preserve"> </w:t>
              </w:r>
              <w:r w:rsidR="00170C90">
                <w:rPr>
                  <w:lang w:eastAsia="ja-JP"/>
                </w:rPr>
                <w:t xml:space="preserve">is needed to support </w:t>
              </w:r>
            </w:ins>
            <w:ins w:id="119" w:author="vivo(Xiang)" w:date="2022-02-28T19:32:00Z">
              <w:r w:rsidR="00170C90" w:rsidRPr="00170C90">
                <w:rPr>
                  <w:lang w:eastAsia="ja-JP"/>
                </w:rPr>
                <w:t>SRS configuration</w:t>
              </w:r>
            </w:ins>
            <w:ins w:id="120" w:author="vivo(Xiang)" w:date="2022-02-28T19:33:00Z">
              <w:r w:rsidR="00170C90">
                <w:rPr>
                  <w:lang w:eastAsia="ja-JP"/>
                </w:rPr>
                <w:t xml:space="preserve"> request</w:t>
              </w:r>
            </w:ins>
            <w:ins w:id="121" w:author="vivo(Xiang)" w:date="2022-02-28T19:32:00Z">
              <w:r w:rsidR="00170C90" w:rsidRPr="00170C90">
                <w:rPr>
                  <w:lang w:eastAsia="ja-JP"/>
                </w:rPr>
                <w:t xml:space="preserve"> for UL-Only positioning</w:t>
              </w:r>
            </w:ins>
            <w:ins w:id="122" w:author="vivo(Xiang)" w:date="2022-02-28T19:33:00Z">
              <w:r w:rsidR="00170C90">
                <w:rPr>
                  <w:lang w:eastAsia="ja-JP"/>
                </w:rPr>
                <w:t>.</w:t>
              </w:r>
            </w:ins>
          </w:p>
          <w:p w14:paraId="5F66EFE0" w14:textId="31BF4FBF" w:rsidR="009E2B64" w:rsidRDefault="00923AF8" w:rsidP="002F1ACC">
            <w:pPr>
              <w:pStyle w:val="TAL"/>
              <w:keepNext w:val="0"/>
              <w:keepLines w:val="0"/>
              <w:widowControl w:val="0"/>
              <w:rPr>
                <w:lang w:eastAsia="ja-JP"/>
              </w:rPr>
            </w:pPr>
            <w:ins w:id="123" w:author="v8" w:date="2022-03-01T01:42:00Z">
              <w:r w:rsidRPr="007176E5">
                <w:rPr>
                  <w:highlight w:val="cyan"/>
                  <w:lang w:eastAsia="ja-JP"/>
                </w:rPr>
                <w:t>[</w:t>
              </w:r>
              <w:r w:rsidR="009E2B64" w:rsidRPr="007176E5">
                <w:rPr>
                  <w:highlight w:val="cyan"/>
                  <w:lang w:eastAsia="ja-JP"/>
                </w:rPr>
                <w:t>Rap: T</w:t>
              </w:r>
              <w:r w:rsidRPr="007176E5">
                <w:rPr>
                  <w:highlight w:val="cyan"/>
                  <w:lang w:eastAsia="ja-JP"/>
                </w:rPr>
                <w:t>h</w:t>
              </w:r>
              <w:r w:rsidR="009E2B64" w:rsidRPr="007176E5">
                <w:rPr>
                  <w:highlight w:val="cyan"/>
                  <w:lang w:eastAsia="ja-JP"/>
                </w:rPr>
                <w:t xml:space="preserve">ere is </w:t>
              </w:r>
            </w:ins>
            <w:ins w:id="124" w:author="v8" w:date="2022-03-01T01:43:00Z">
              <w:r w:rsidR="00433A0C" w:rsidRPr="007176E5">
                <w:rPr>
                  <w:highlight w:val="cyan"/>
                  <w:lang w:eastAsia="ja-JP"/>
                </w:rPr>
                <w:t xml:space="preserve">currently </w:t>
              </w:r>
            </w:ins>
            <w:ins w:id="125" w:author="v8" w:date="2022-03-01T01:42:00Z">
              <w:r w:rsidR="009E2B64" w:rsidRPr="007176E5">
                <w:rPr>
                  <w:highlight w:val="cyan"/>
                  <w:lang w:eastAsia="ja-JP"/>
                </w:rPr>
                <w:t xml:space="preserve">no such </w:t>
              </w:r>
            </w:ins>
            <w:ins w:id="126" w:author="v8" w:date="2022-03-01T01:45:00Z">
              <w:r w:rsidR="007176E5" w:rsidRPr="007176E5">
                <w:rPr>
                  <w:highlight w:val="cyan"/>
                  <w:lang w:eastAsia="ja-JP"/>
                </w:rPr>
                <w:t xml:space="preserve">LPP </w:t>
              </w:r>
            </w:ins>
            <w:ins w:id="127" w:author="v8" w:date="2022-03-01T01:42:00Z">
              <w:r w:rsidR="009E2B64" w:rsidRPr="007176E5">
                <w:rPr>
                  <w:highlight w:val="cyan"/>
                  <w:lang w:eastAsia="ja-JP"/>
                </w:rPr>
                <w:t>message specified</w:t>
              </w:r>
            </w:ins>
            <w:ins w:id="128" w:author="v8" w:date="2022-03-01T01:45:00Z">
              <w:r w:rsidR="005D6223" w:rsidRPr="007176E5">
                <w:rPr>
                  <w:highlight w:val="cyan"/>
                  <w:lang w:eastAsia="ja-JP"/>
                </w:rPr>
                <w:t>. If such a message will be defined in RAN2, SA2 can update accordingly.</w:t>
              </w:r>
            </w:ins>
            <w:ins w:id="129" w:author="v8" w:date="2022-03-01T01:47:00Z">
              <w:r w:rsidR="00F510D0">
                <w:rPr>
                  <w:highlight w:val="cyan"/>
                  <w:lang w:eastAsia="ja-JP"/>
                </w:rPr>
                <w:t xml:space="preserve"> </w:t>
              </w:r>
              <w:r w:rsidR="003C780E">
                <w:rPr>
                  <w:highlight w:val="cyan"/>
                  <w:lang w:eastAsia="ja-JP"/>
                </w:rPr>
                <w:t>A</w:t>
              </w:r>
              <w:r w:rsidR="00F510D0">
                <w:rPr>
                  <w:highlight w:val="cyan"/>
                  <w:lang w:eastAsia="ja-JP"/>
                </w:rPr>
                <w:t>bsence essentialy mean</w:t>
              </w:r>
              <w:r w:rsidR="003C780E">
                <w:rPr>
                  <w:highlight w:val="cyan"/>
                  <w:lang w:eastAsia="ja-JP"/>
                </w:rPr>
                <w:t>s</w:t>
              </w:r>
              <w:r w:rsidR="00F510D0">
                <w:rPr>
                  <w:highlight w:val="cyan"/>
                  <w:lang w:eastAsia="ja-JP"/>
                </w:rPr>
                <w:t xml:space="preserve"> UL-only</w:t>
              </w:r>
            </w:ins>
            <w:ins w:id="130" w:author="v8" w:date="2022-03-01T01:50:00Z">
              <w:r w:rsidR="00A12A5E">
                <w:rPr>
                  <w:highlight w:val="cyan"/>
                  <w:lang w:eastAsia="ja-JP"/>
                </w:rPr>
                <w:t xml:space="preserve"> and no further UE measurements wil</w:t>
              </w:r>
              <w:r w:rsidR="007242AD">
                <w:rPr>
                  <w:highlight w:val="cyan"/>
                  <w:lang w:eastAsia="ja-JP"/>
                </w:rPr>
                <w:t>l</w:t>
              </w:r>
              <w:r w:rsidR="00A12A5E">
                <w:rPr>
                  <w:highlight w:val="cyan"/>
                  <w:lang w:eastAsia="ja-JP"/>
                </w:rPr>
                <w:t xml:space="preserve"> be provided</w:t>
              </w:r>
            </w:ins>
            <w:ins w:id="131" w:author="v8" w:date="2022-03-01T01:47:00Z">
              <w:r w:rsidR="003C780E">
                <w:rPr>
                  <w:highlight w:val="cyan"/>
                  <w:lang w:eastAsia="ja-JP"/>
                </w:rPr>
                <w:t>.</w:t>
              </w:r>
            </w:ins>
            <w:ins w:id="132" w:author="v8" w:date="2022-03-01T01:43:00Z">
              <w:r w:rsidR="00433A0C" w:rsidRPr="007176E5">
                <w:rPr>
                  <w:highlight w:val="cyan"/>
                  <w:lang w:eastAsia="ja-JP"/>
                </w:rPr>
                <w:t>]</w:t>
              </w:r>
            </w:ins>
          </w:p>
        </w:tc>
      </w:tr>
      <w:tr w:rsidR="00D516A9" w14:paraId="3E47BE07" w14:textId="77777777" w:rsidTr="00D516A9">
        <w:tc>
          <w:tcPr>
            <w:tcW w:w="1413" w:type="dxa"/>
          </w:tcPr>
          <w:p w14:paraId="19E14A12" w14:textId="6C33EE01" w:rsidR="00D516A9" w:rsidRDefault="00D516A9" w:rsidP="002F1ACC">
            <w:pPr>
              <w:pStyle w:val="TAL"/>
              <w:keepNext w:val="0"/>
              <w:keepLines w:val="0"/>
              <w:widowControl w:val="0"/>
              <w:rPr>
                <w:lang w:eastAsia="ja-JP"/>
              </w:rPr>
            </w:pPr>
            <w:ins w:id="133" w:author="CATT" w:date="2022-03-01T16:59:00Z">
              <w:r>
                <w:rPr>
                  <w:rFonts w:hint="eastAsia"/>
                  <w:lang w:eastAsia="zh-CN"/>
                </w:rPr>
                <w:t>CATT</w:t>
              </w:r>
            </w:ins>
          </w:p>
        </w:tc>
        <w:tc>
          <w:tcPr>
            <w:tcW w:w="1047" w:type="dxa"/>
          </w:tcPr>
          <w:p w14:paraId="72E36635" w14:textId="1F3E7CCC" w:rsidR="00D516A9" w:rsidRDefault="00D516A9" w:rsidP="002F1ACC">
            <w:pPr>
              <w:pStyle w:val="TAL"/>
              <w:keepNext w:val="0"/>
              <w:keepLines w:val="0"/>
              <w:widowControl w:val="0"/>
              <w:rPr>
                <w:lang w:eastAsia="ja-JP"/>
              </w:rPr>
            </w:pPr>
            <w:ins w:id="134" w:author="CATT" w:date="2022-03-01T16:59:00Z">
              <w:r>
                <w:rPr>
                  <w:lang w:eastAsia="ja-JP"/>
                </w:rPr>
                <w:t>Yes with comments</w:t>
              </w:r>
            </w:ins>
          </w:p>
        </w:tc>
        <w:tc>
          <w:tcPr>
            <w:tcW w:w="7226" w:type="dxa"/>
          </w:tcPr>
          <w:p w14:paraId="3B466F42" w14:textId="77777777" w:rsidR="00D516A9" w:rsidRDefault="00D516A9" w:rsidP="00E31AA7">
            <w:pPr>
              <w:pStyle w:val="TAL"/>
              <w:keepNext w:val="0"/>
              <w:keepLines w:val="0"/>
              <w:widowControl w:val="0"/>
              <w:rPr>
                <w:ins w:id="135" w:author="CATT" w:date="2022-03-01T16:59:00Z"/>
                <w:lang w:eastAsia="zh-CN"/>
              </w:rPr>
            </w:pPr>
            <w:ins w:id="136" w:author="CATT" w:date="2022-03-01T16:59:00Z">
              <w:r>
                <w:rPr>
                  <w:rFonts w:hint="eastAsia"/>
                  <w:lang w:eastAsia="zh-CN"/>
                </w:rPr>
                <w:t>1. As mentioned in Q1, w</w:t>
              </w:r>
              <w:r>
                <w:rPr>
                  <w:lang w:eastAsia="zh-CN"/>
                </w:rPr>
                <w:t>e don’t need to mention RA-SDT or CG-SDT</w:t>
              </w:r>
              <w:r>
                <w:rPr>
                  <w:rFonts w:hint="eastAsia"/>
                  <w:lang w:eastAsia="zh-CN"/>
                </w:rPr>
                <w:t xml:space="preserve"> in a note.</w:t>
              </w:r>
            </w:ins>
          </w:p>
          <w:p w14:paraId="182705F4" w14:textId="77777777" w:rsidR="00D516A9" w:rsidRDefault="00D516A9" w:rsidP="00E31AA7">
            <w:pPr>
              <w:pStyle w:val="TAL"/>
              <w:keepNext w:val="0"/>
              <w:keepLines w:val="0"/>
              <w:widowControl w:val="0"/>
              <w:rPr>
                <w:ins w:id="137" w:author="CATT" w:date="2022-03-01T16:59:00Z"/>
                <w:lang w:eastAsia="zh-CN"/>
              </w:rPr>
            </w:pPr>
            <w:ins w:id="138" w:author="CATT" w:date="2022-03-01T16:59:00Z">
              <w:r>
                <w:rPr>
                  <w:rFonts w:hint="eastAsia"/>
                  <w:lang w:eastAsia="zh-CN"/>
                </w:rPr>
                <w:t>2. As described in text of step 3, RRC message and NAS container should be shown in figure</w:t>
              </w:r>
              <w:r>
                <w:rPr>
                  <w:lang w:eastAsia="zh-CN"/>
                </w:rPr>
                <w:t>, as shown below:</w:t>
              </w:r>
            </w:ins>
          </w:p>
          <w:p w14:paraId="2C1C265A" w14:textId="77777777" w:rsidR="00D516A9" w:rsidRDefault="00D516A9" w:rsidP="00E31AA7">
            <w:pPr>
              <w:pStyle w:val="TAL"/>
              <w:keepNext w:val="0"/>
              <w:keepLines w:val="0"/>
              <w:widowControl w:val="0"/>
              <w:rPr>
                <w:ins w:id="139" w:author="CATT" w:date="2022-03-01T16:59:00Z"/>
                <w:lang w:eastAsia="zh-CN"/>
              </w:rPr>
            </w:pPr>
            <w:ins w:id="140" w:author="CATT" w:date="2022-03-01T16:59:00Z">
              <w:r>
                <w:rPr>
                  <w:i/>
                  <w:lang w:eastAsia="zh-CN"/>
                </w:rPr>
                <w:t>3. RRC Resume Request +</w:t>
              </w:r>
              <w:r w:rsidRPr="00EC2C8F">
                <w:rPr>
                  <w:i/>
                  <w:highlight w:val="yellow"/>
                  <w:lang w:eastAsia="zh-CN"/>
                </w:rPr>
                <w:t>UL Information Transfer(</w:t>
              </w:r>
              <w:r>
                <w:rPr>
                  <w:i/>
                  <w:lang w:eastAsia="zh-CN"/>
                </w:rPr>
                <w:t xml:space="preserve"> </w:t>
              </w:r>
              <w:r>
                <w:rPr>
                  <w:i/>
                  <w:highlight w:val="yellow"/>
                  <w:lang w:eastAsia="zh-CN"/>
                </w:rPr>
                <w:t>Uplink NAS Transport</w:t>
              </w:r>
              <w:r>
                <w:rPr>
                  <w:i/>
                  <w:lang w:eastAsia="zh-CN"/>
                </w:rPr>
                <w:t>(Event report))</w:t>
              </w:r>
            </w:ins>
          </w:p>
          <w:p w14:paraId="5F2F6FBC" w14:textId="77777777" w:rsidR="00D516A9" w:rsidRDefault="00D516A9" w:rsidP="002F1ACC">
            <w:pPr>
              <w:pStyle w:val="TAL"/>
              <w:keepNext w:val="0"/>
              <w:keepLines w:val="0"/>
              <w:widowControl w:val="0"/>
              <w:rPr>
                <w:ins w:id="141" w:author="v8" w:date="2022-03-01T02:09:00Z"/>
                <w:snapToGrid w:val="0"/>
                <w:lang w:eastAsia="zh-CN"/>
              </w:rPr>
            </w:pPr>
            <w:ins w:id="142" w:author="CATT" w:date="2022-03-01T16:59:00Z">
              <w:r>
                <w:rPr>
                  <w:rFonts w:hint="eastAsia"/>
                  <w:lang w:eastAsia="zh-CN"/>
                </w:rPr>
                <w:t xml:space="preserve">3. We did not discuss with/without anchor relocation case in NR positioning in RAN2. According to current agreements in SDT and NR positioning in RAN3, UL SRS positioning within RRC_INACTIVE is not supported without anchor relocation as the serving gNB needs to send </w:t>
              </w:r>
              <w:r w:rsidRPr="00EC2C8F">
                <w:rPr>
                  <w:rFonts w:hint="eastAsia"/>
                  <w:i/>
                  <w:lang w:eastAsia="zh-CN"/>
                </w:rPr>
                <w:t>RRCrelease</w:t>
              </w:r>
              <w:r>
                <w:rPr>
                  <w:rFonts w:hint="eastAsia"/>
                  <w:lang w:eastAsia="zh-CN"/>
                </w:rPr>
                <w:t xml:space="preserve"> message within SRS configuration to the UE. But in Annex B, serving gNB and anchor gNB are shown in figure while </w:t>
              </w:r>
              <w:r>
                <w:rPr>
                  <w:lang w:eastAsia="zh-CN"/>
                </w:rPr>
                <w:t>“</w:t>
              </w:r>
              <w:r>
                <w:rPr>
                  <w:rFonts w:hint="eastAsia"/>
                  <w:lang w:eastAsia="zh-CN"/>
                </w:rPr>
                <w:t xml:space="preserve">the </w:t>
              </w:r>
              <w:r>
                <w:rPr>
                  <w:snapToGrid w:val="0"/>
                </w:rPr>
                <w:t>receiving</w:t>
              </w:r>
              <w:r w:rsidRPr="00752D1D">
                <w:rPr>
                  <w:snapToGrid w:val="0"/>
                </w:rPr>
                <w:t xml:space="preserve"> gNB</w:t>
              </w:r>
              <w:r>
                <w:rPr>
                  <w:snapToGrid w:val="0"/>
                  <w:lang w:eastAsia="zh-CN"/>
                </w:rPr>
                <w:t>”</w:t>
              </w:r>
              <w:r>
                <w:rPr>
                  <w:rFonts w:hint="eastAsia"/>
                  <w:snapToGrid w:val="0"/>
                  <w:lang w:eastAsia="zh-CN"/>
                </w:rPr>
                <w:t xml:space="preserve"> is used in text. It is still unclear. Too keep it simple, we can just show the case that serving gNB is same as anchor gNB in the figure.</w:t>
              </w:r>
            </w:ins>
          </w:p>
          <w:p w14:paraId="18D4FF02" w14:textId="5FF5F627" w:rsidR="00FF2652" w:rsidRDefault="00FF2652" w:rsidP="002F1ACC">
            <w:pPr>
              <w:pStyle w:val="TAL"/>
              <w:keepNext w:val="0"/>
              <w:keepLines w:val="0"/>
              <w:widowControl w:val="0"/>
              <w:rPr>
                <w:lang w:eastAsia="ja-JP"/>
              </w:rPr>
            </w:pPr>
            <w:ins w:id="143" w:author="v8" w:date="2022-03-01T02:09:00Z">
              <w:r w:rsidRPr="00984FDA">
                <w:rPr>
                  <w:snapToGrid w:val="0"/>
                  <w:highlight w:val="cyan"/>
                  <w:lang w:eastAsia="ja-JP"/>
                </w:rPr>
                <w:t xml:space="preserve">[Rap: </w:t>
              </w:r>
            </w:ins>
            <w:ins w:id="144" w:author="v8" w:date="2022-03-01T02:10:00Z">
              <w:r w:rsidR="00EB23E1">
                <w:rPr>
                  <w:snapToGrid w:val="0"/>
                  <w:highlight w:val="cyan"/>
                  <w:lang w:eastAsia="ja-JP"/>
                </w:rPr>
                <w:t>Updated according</w:t>
              </w:r>
            </w:ins>
            <w:ins w:id="145" w:author="v8" w:date="2022-03-01T02:11:00Z">
              <w:r w:rsidR="00EB23E1">
                <w:rPr>
                  <w:snapToGrid w:val="0"/>
                  <w:highlight w:val="cyan"/>
                  <w:lang w:eastAsia="ja-JP"/>
                </w:rPr>
                <w:t>ly</w:t>
              </w:r>
            </w:ins>
            <w:ins w:id="146" w:author="v8" w:date="2022-03-01T02:09:00Z">
              <w:r w:rsidR="00984FDA" w:rsidRPr="00984FDA">
                <w:rPr>
                  <w:snapToGrid w:val="0"/>
                  <w:highlight w:val="cyan"/>
                  <w:lang w:eastAsia="ja-JP"/>
                </w:rPr>
                <w:t>.]</w:t>
              </w:r>
            </w:ins>
          </w:p>
        </w:tc>
      </w:tr>
      <w:tr w:rsidR="00F37608" w14:paraId="70E7A640" w14:textId="77777777" w:rsidTr="00D516A9">
        <w:tc>
          <w:tcPr>
            <w:tcW w:w="1413" w:type="dxa"/>
          </w:tcPr>
          <w:p w14:paraId="6151E543" w14:textId="2C419C95" w:rsidR="00F37608" w:rsidRDefault="00F37608" w:rsidP="00F37608">
            <w:pPr>
              <w:pStyle w:val="TAL"/>
              <w:keepNext w:val="0"/>
              <w:keepLines w:val="0"/>
              <w:widowControl w:val="0"/>
              <w:rPr>
                <w:lang w:eastAsia="ja-JP"/>
              </w:rPr>
            </w:pPr>
            <w:ins w:id="147" w:author="v8" w:date="2022-03-01T02:49:00Z">
              <w:r>
                <w:rPr>
                  <w:rFonts w:hint="eastAsia"/>
                  <w:lang w:eastAsia="zh-CN"/>
                </w:rPr>
                <w:t>X</w:t>
              </w:r>
              <w:r>
                <w:rPr>
                  <w:lang w:eastAsia="zh-CN"/>
                </w:rPr>
                <w:t>iaomi</w:t>
              </w:r>
            </w:ins>
          </w:p>
        </w:tc>
        <w:tc>
          <w:tcPr>
            <w:tcW w:w="1047" w:type="dxa"/>
          </w:tcPr>
          <w:p w14:paraId="1DD52990" w14:textId="6C20CEA7" w:rsidR="00F37608" w:rsidRDefault="00F37608" w:rsidP="00F37608">
            <w:pPr>
              <w:pStyle w:val="TAL"/>
              <w:keepNext w:val="0"/>
              <w:keepLines w:val="0"/>
              <w:widowControl w:val="0"/>
              <w:rPr>
                <w:lang w:eastAsia="ja-JP"/>
              </w:rPr>
            </w:pPr>
            <w:ins w:id="148" w:author="v8" w:date="2022-03-01T02:49:00Z">
              <w:r>
                <w:rPr>
                  <w:rFonts w:hint="eastAsia"/>
                  <w:lang w:eastAsia="zh-CN"/>
                </w:rPr>
                <w:t>Yes</w:t>
              </w:r>
            </w:ins>
          </w:p>
        </w:tc>
        <w:tc>
          <w:tcPr>
            <w:tcW w:w="7226" w:type="dxa"/>
          </w:tcPr>
          <w:p w14:paraId="15A83436" w14:textId="77777777" w:rsidR="00F37608" w:rsidRDefault="00F37608" w:rsidP="00F37608">
            <w:pPr>
              <w:pStyle w:val="TAL"/>
              <w:keepNext w:val="0"/>
              <w:keepLines w:val="0"/>
              <w:widowControl w:val="0"/>
              <w:rPr>
                <w:lang w:eastAsia="ja-JP"/>
              </w:rPr>
            </w:pPr>
          </w:p>
        </w:tc>
      </w:tr>
      <w:tr w:rsidR="00F37608" w14:paraId="25C9BAC1" w14:textId="77777777" w:rsidTr="00D516A9">
        <w:tc>
          <w:tcPr>
            <w:tcW w:w="1413" w:type="dxa"/>
          </w:tcPr>
          <w:p w14:paraId="01E1CCA8" w14:textId="77777777" w:rsidR="00F37608" w:rsidRDefault="00F37608" w:rsidP="00F37608">
            <w:pPr>
              <w:pStyle w:val="TAL"/>
              <w:keepNext w:val="0"/>
              <w:keepLines w:val="0"/>
              <w:widowControl w:val="0"/>
              <w:rPr>
                <w:lang w:eastAsia="ja-JP"/>
              </w:rPr>
            </w:pPr>
          </w:p>
        </w:tc>
        <w:tc>
          <w:tcPr>
            <w:tcW w:w="1047" w:type="dxa"/>
          </w:tcPr>
          <w:p w14:paraId="4E74EF9E" w14:textId="77777777" w:rsidR="00F37608" w:rsidRDefault="00F37608" w:rsidP="00F37608">
            <w:pPr>
              <w:pStyle w:val="TAL"/>
              <w:keepNext w:val="0"/>
              <w:keepLines w:val="0"/>
              <w:widowControl w:val="0"/>
              <w:rPr>
                <w:lang w:eastAsia="ja-JP"/>
              </w:rPr>
            </w:pPr>
          </w:p>
        </w:tc>
        <w:tc>
          <w:tcPr>
            <w:tcW w:w="7226" w:type="dxa"/>
          </w:tcPr>
          <w:p w14:paraId="77196F24" w14:textId="77777777" w:rsidR="00F37608" w:rsidRDefault="00F37608" w:rsidP="00F37608">
            <w:pPr>
              <w:pStyle w:val="TAL"/>
              <w:keepNext w:val="0"/>
              <w:keepLines w:val="0"/>
              <w:widowControl w:val="0"/>
              <w:rPr>
                <w:lang w:eastAsia="ja-JP"/>
              </w:rPr>
            </w:pPr>
          </w:p>
        </w:tc>
      </w:tr>
      <w:tr w:rsidR="00F37608" w14:paraId="6AE47CA7" w14:textId="77777777" w:rsidTr="00D516A9">
        <w:tc>
          <w:tcPr>
            <w:tcW w:w="1413" w:type="dxa"/>
          </w:tcPr>
          <w:p w14:paraId="470E4F8F" w14:textId="77777777" w:rsidR="00F37608" w:rsidRDefault="00F37608" w:rsidP="00F37608">
            <w:pPr>
              <w:pStyle w:val="TAL"/>
              <w:keepNext w:val="0"/>
              <w:keepLines w:val="0"/>
              <w:widowControl w:val="0"/>
              <w:rPr>
                <w:lang w:eastAsia="ja-JP"/>
              </w:rPr>
            </w:pPr>
          </w:p>
        </w:tc>
        <w:tc>
          <w:tcPr>
            <w:tcW w:w="1047" w:type="dxa"/>
          </w:tcPr>
          <w:p w14:paraId="0B0F0BCD" w14:textId="77777777" w:rsidR="00F37608" w:rsidRDefault="00F37608" w:rsidP="00F37608">
            <w:pPr>
              <w:pStyle w:val="TAL"/>
              <w:keepNext w:val="0"/>
              <w:keepLines w:val="0"/>
              <w:widowControl w:val="0"/>
              <w:rPr>
                <w:lang w:eastAsia="ja-JP"/>
              </w:rPr>
            </w:pPr>
          </w:p>
        </w:tc>
        <w:tc>
          <w:tcPr>
            <w:tcW w:w="7226" w:type="dxa"/>
          </w:tcPr>
          <w:p w14:paraId="5B446BB2" w14:textId="77777777" w:rsidR="00F37608" w:rsidRDefault="00F37608" w:rsidP="00F37608">
            <w:pPr>
              <w:pStyle w:val="TAL"/>
              <w:keepNext w:val="0"/>
              <w:keepLines w:val="0"/>
              <w:widowControl w:val="0"/>
              <w:rPr>
                <w:lang w:eastAsia="ja-JP"/>
              </w:rPr>
            </w:pPr>
          </w:p>
        </w:tc>
      </w:tr>
      <w:tr w:rsidR="00F37608" w14:paraId="40AC72ED" w14:textId="77777777" w:rsidTr="00D516A9">
        <w:tc>
          <w:tcPr>
            <w:tcW w:w="1413" w:type="dxa"/>
          </w:tcPr>
          <w:p w14:paraId="5A8F0F92" w14:textId="77777777" w:rsidR="00F37608" w:rsidRDefault="00F37608" w:rsidP="00F37608">
            <w:pPr>
              <w:pStyle w:val="TAL"/>
              <w:keepNext w:val="0"/>
              <w:keepLines w:val="0"/>
              <w:widowControl w:val="0"/>
              <w:rPr>
                <w:lang w:eastAsia="ja-JP"/>
              </w:rPr>
            </w:pPr>
          </w:p>
        </w:tc>
        <w:tc>
          <w:tcPr>
            <w:tcW w:w="1047" w:type="dxa"/>
          </w:tcPr>
          <w:p w14:paraId="3D554C73" w14:textId="77777777" w:rsidR="00F37608" w:rsidRDefault="00F37608" w:rsidP="00F37608">
            <w:pPr>
              <w:pStyle w:val="TAL"/>
              <w:keepNext w:val="0"/>
              <w:keepLines w:val="0"/>
              <w:widowControl w:val="0"/>
              <w:rPr>
                <w:lang w:eastAsia="ja-JP"/>
              </w:rPr>
            </w:pPr>
          </w:p>
        </w:tc>
        <w:tc>
          <w:tcPr>
            <w:tcW w:w="7226" w:type="dxa"/>
          </w:tcPr>
          <w:p w14:paraId="0C62ADA6" w14:textId="77777777" w:rsidR="00F37608" w:rsidRDefault="00F37608" w:rsidP="00F37608">
            <w:pPr>
              <w:pStyle w:val="TAL"/>
              <w:keepNext w:val="0"/>
              <w:keepLines w:val="0"/>
              <w:widowControl w:val="0"/>
              <w:rPr>
                <w:lang w:eastAsia="ja-JP"/>
              </w:rPr>
            </w:pPr>
          </w:p>
        </w:tc>
      </w:tr>
      <w:tr w:rsidR="00F37608" w14:paraId="2962923D" w14:textId="77777777" w:rsidTr="00D516A9">
        <w:tc>
          <w:tcPr>
            <w:tcW w:w="1413" w:type="dxa"/>
          </w:tcPr>
          <w:p w14:paraId="32C1BBB9" w14:textId="77777777" w:rsidR="00F37608" w:rsidRDefault="00F37608" w:rsidP="00F37608">
            <w:pPr>
              <w:pStyle w:val="TAL"/>
              <w:keepNext w:val="0"/>
              <w:keepLines w:val="0"/>
              <w:widowControl w:val="0"/>
              <w:rPr>
                <w:lang w:eastAsia="ja-JP"/>
              </w:rPr>
            </w:pPr>
          </w:p>
        </w:tc>
        <w:tc>
          <w:tcPr>
            <w:tcW w:w="1047" w:type="dxa"/>
          </w:tcPr>
          <w:p w14:paraId="4D4B88F0" w14:textId="77777777" w:rsidR="00F37608" w:rsidRDefault="00F37608" w:rsidP="00F37608">
            <w:pPr>
              <w:pStyle w:val="TAL"/>
              <w:keepNext w:val="0"/>
              <w:keepLines w:val="0"/>
              <w:widowControl w:val="0"/>
              <w:rPr>
                <w:lang w:eastAsia="ja-JP"/>
              </w:rPr>
            </w:pPr>
          </w:p>
        </w:tc>
        <w:tc>
          <w:tcPr>
            <w:tcW w:w="7226" w:type="dxa"/>
          </w:tcPr>
          <w:p w14:paraId="65D14C22" w14:textId="77777777" w:rsidR="00F37608" w:rsidRDefault="00F37608" w:rsidP="00F37608">
            <w:pPr>
              <w:pStyle w:val="TAL"/>
              <w:keepNext w:val="0"/>
              <w:keepLines w:val="0"/>
              <w:widowControl w:val="0"/>
              <w:rPr>
                <w:lang w:eastAsia="ja-JP"/>
              </w:rPr>
            </w:pPr>
          </w:p>
        </w:tc>
      </w:tr>
      <w:tr w:rsidR="00F37608" w14:paraId="6D8D89A0" w14:textId="77777777" w:rsidTr="00D516A9">
        <w:tc>
          <w:tcPr>
            <w:tcW w:w="1413" w:type="dxa"/>
          </w:tcPr>
          <w:p w14:paraId="4590F87D" w14:textId="77777777" w:rsidR="00F37608" w:rsidRDefault="00F37608" w:rsidP="00F37608">
            <w:pPr>
              <w:pStyle w:val="TAL"/>
              <w:keepNext w:val="0"/>
              <w:keepLines w:val="0"/>
              <w:widowControl w:val="0"/>
              <w:rPr>
                <w:lang w:eastAsia="ja-JP"/>
              </w:rPr>
            </w:pPr>
          </w:p>
        </w:tc>
        <w:tc>
          <w:tcPr>
            <w:tcW w:w="1047" w:type="dxa"/>
          </w:tcPr>
          <w:p w14:paraId="6599B471" w14:textId="77777777" w:rsidR="00F37608" w:rsidRDefault="00F37608" w:rsidP="00F37608">
            <w:pPr>
              <w:pStyle w:val="TAL"/>
              <w:keepNext w:val="0"/>
              <w:keepLines w:val="0"/>
              <w:widowControl w:val="0"/>
              <w:rPr>
                <w:lang w:eastAsia="ja-JP"/>
              </w:rPr>
            </w:pPr>
          </w:p>
        </w:tc>
        <w:tc>
          <w:tcPr>
            <w:tcW w:w="7226" w:type="dxa"/>
          </w:tcPr>
          <w:p w14:paraId="54AC3581" w14:textId="77777777" w:rsidR="00F37608" w:rsidRDefault="00F37608" w:rsidP="00F37608">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Heading2"/>
      </w:pPr>
      <w:r>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TableGrid"/>
        <w:tblW w:w="0" w:type="auto"/>
        <w:tblLook w:val="04A0" w:firstRow="1" w:lastRow="0" w:firstColumn="1" w:lastColumn="0" w:noHBand="0" w:noVBand="1"/>
      </w:tblPr>
      <w:tblGrid>
        <w:gridCol w:w="1413"/>
        <w:gridCol w:w="1047"/>
        <w:gridCol w:w="7226"/>
      </w:tblGrid>
      <w:tr w:rsidR="00F900EF" w14:paraId="11E77143" w14:textId="77777777" w:rsidTr="00DE6977">
        <w:tc>
          <w:tcPr>
            <w:tcW w:w="1413" w:type="dxa"/>
          </w:tcPr>
          <w:p w14:paraId="748BFD15" w14:textId="77777777" w:rsidR="00F900EF" w:rsidRDefault="00F900EF" w:rsidP="008E6BC7">
            <w:pPr>
              <w:pStyle w:val="TAH"/>
              <w:keepNext w:val="0"/>
              <w:keepLines w:val="0"/>
              <w:widowControl w:val="0"/>
              <w:rPr>
                <w:lang w:eastAsia="ja-JP"/>
              </w:rPr>
            </w:pPr>
            <w:r>
              <w:rPr>
                <w:lang w:eastAsia="ja-JP"/>
              </w:rPr>
              <w:t>Company</w:t>
            </w:r>
          </w:p>
        </w:tc>
        <w:tc>
          <w:tcPr>
            <w:tcW w:w="1047" w:type="dxa"/>
          </w:tcPr>
          <w:p w14:paraId="397907CA"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8E6BC7">
            <w:pPr>
              <w:pStyle w:val="TAH"/>
              <w:keepNext w:val="0"/>
              <w:keepLines w:val="0"/>
              <w:widowControl w:val="0"/>
              <w:rPr>
                <w:lang w:eastAsia="ja-JP"/>
              </w:rPr>
            </w:pPr>
            <w:r>
              <w:rPr>
                <w:lang w:eastAsia="ja-JP"/>
              </w:rPr>
              <w:t>Comments</w:t>
            </w:r>
          </w:p>
        </w:tc>
      </w:tr>
      <w:tr w:rsidR="002F7984" w14:paraId="2C28FF2D" w14:textId="77777777" w:rsidTr="00DE6977">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1047"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6ED08058" w14:textId="77777777" w:rsidR="002F7984" w:rsidRDefault="002F7984" w:rsidP="002F7984">
            <w:pPr>
              <w:pStyle w:val="TAL"/>
              <w:keepNext w:val="0"/>
              <w:keepLines w:val="0"/>
              <w:widowControl w:val="0"/>
              <w:rPr>
                <w:ins w:id="149" w:author="Sven Fischer" w:date="2022-02-27T21:44:00Z"/>
                <w:lang w:eastAsia="ja-JP"/>
              </w:rPr>
            </w:pPr>
            <w:r>
              <w:rPr>
                <w:lang w:eastAsia="ja-JP"/>
              </w:rPr>
              <w:t>Some of our comments on Q1 and Q2 applies to this Q3 also.</w:t>
            </w:r>
          </w:p>
          <w:p w14:paraId="142D6283" w14:textId="75C3E9A8" w:rsidR="009700D3" w:rsidRDefault="009700D3" w:rsidP="002F7984">
            <w:pPr>
              <w:pStyle w:val="TAL"/>
              <w:keepNext w:val="0"/>
              <w:keepLines w:val="0"/>
              <w:widowControl w:val="0"/>
              <w:rPr>
                <w:lang w:eastAsia="ja-JP"/>
              </w:rPr>
            </w:pPr>
            <w:ins w:id="150" w:author="Sven Fischer" w:date="2022-02-27T21:44:00Z">
              <w:r w:rsidRPr="009700D3">
                <w:rPr>
                  <w:highlight w:val="cyan"/>
                  <w:lang w:eastAsia="ja-JP"/>
                </w:rPr>
                <w:t>[Rap; Applied the changes also here]</w:t>
              </w:r>
            </w:ins>
          </w:p>
        </w:tc>
      </w:tr>
      <w:tr w:rsidR="002F7984" w14:paraId="39A432E9" w14:textId="77777777" w:rsidTr="00DE6977">
        <w:tc>
          <w:tcPr>
            <w:tcW w:w="1413" w:type="dxa"/>
          </w:tcPr>
          <w:p w14:paraId="3BD2350B" w14:textId="384DB322" w:rsidR="002F7984" w:rsidRDefault="00294D15" w:rsidP="002F7984">
            <w:pPr>
              <w:pStyle w:val="TAL"/>
              <w:keepNext w:val="0"/>
              <w:keepLines w:val="0"/>
              <w:widowControl w:val="0"/>
              <w:rPr>
                <w:lang w:eastAsia="zh-CN"/>
              </w:rPr>
            </w:pPr>
            <w:ins w:id="151" w:author="Huawei-YinghaoGuo" w:date="2022-02-25T16:46:00Z">
              <w:r>
                <w:rPr>
                  <w:rFonts w:hint="eastAsia"/>
                  <w:lang w:eastAsia="zh-CN"/>
                </w:rPr>
                <w:t>H</w:t>
              </w:r>
              <w:r>
                <w:rPr>
                  <w:lang w:eastAsia="zh-CN"/>
                </w:rPr>
                <w:t>uawei, HiSIlicon</w:t>
              </w:r>
            </w:ins>
          </w:p>
        </w:tc>
        <w:tc>
          <w:tcPr>
            <w:tcW w:w="1047" w:type="dxa"/>
          </w:tcPr>
          <w:p w14:paraId="0A49BCB8" w14:textId="6A4BDCB0" w:rsidR="002F7984" w:rsidRDefault="00294D15" w:rsidP="002F7984">
            <w:pPr>
              <w:pStyle w:val="TAL"/>
              <w:keepNext w:val="0"/>
              <w:keepLines w:val="0"/>
              <w:widowControl w:val="0"/>
              <w:rPr>
                <w:lang w:eastAsia="zh-CN"/>
              </w:rPr>
            </w:pPr>
            <w:ins w:id="152" w:author="Huawei-YinghaoGuo" w:date="2022-02-25T16:46:00Z">
              <w:r>
                <w:rPr>
                  <w:rFonts w:hint="eastAsia"/>
                  <w:lang w:eastAsia="zh-CN"/>
                </w:rPr>
                <w:t>Y</w:t>
              </w:r>
              <w:r>
                <w:rPr>
                  <w:lang w:eastAsia="zh-CN"/>
                </w:rPr>
                <w:t>es</w:t>
              </w:r>
            </w:ins>
          </w:p>
        </w:tc>
        <w:tc>
          <w:tcPr>
            <w:tcW w:w="7226" w:type="dxa"/>
          </w:tcPr>
          <w:p w14:paraId="49D98A87" w14:textId="09ECA739" w:rsidR="002F7984" w:rsidRDefault="00294D15" w:rsidP="002F7984">
            <w:pPr>
              <w:pStyle w:val="TAL"/>
              <w:keepNext w:val="0"/>
              <w:keepLines w:val="0"/>
              <w:widowControl w:val="0"/>
              <w:rPr>
                <w:lang w:eastAsia="zh-CN"/>
              </w:rPr>
            </w:pPr>
            <w:ins w:id="153" w:author="Huawei-YinghaoGuo" w:date="2022-02-25T16:46:00Z">
              <w:r>
                <w:rPr>
                  <w:rFonts w:hint="eastAsia"/>
                  <w:lang w:eastAsia="zh-CN"/>
                </w:rPr>
                <w:t>S</w:t>
              </w:r>
              <w:r>
                <w:rPr>
                  <w:lang w:eastAsia="zh-CN"/>
                </w:rPr>
                <w:t xml:space="preserve">ame </w:t>
              </w:r>
            </w:ins>
            <w:ins w:id="154" w:author="Huawei-YinghaoGuo" w:date="2022-02-25T16:47:00Z">
              <w:r>
                <w:rPr>
                  <w:lang w:eastAsia="zh-CN"/>
                </w:rPr>
                <w:t>comments are those for UL and DL</w:t>
              </w:r>
            </w:ins>
            <w:ins w:id="155" w:author="Huawei-YinghaoGuo" w:date="2022-02-25T16:53:00Z">
              <w:r w:rsidR="002368DF">
                <w:rPr>
                  <w:lang w:eastAsia="zh-CN"/>
                </w:rPr>
                <w:t xml:space="preserve">. Also one question inlined in the bubble comment below. </w:t>
              </w:r>
            </w:ins>
          </w:p>
        </w:tc>
      </w:tr>
      <w:tr w:rsidR="002F1ACC" w14:paraId="5F6D74A6" w14:textId="77777777" w:rsidTr="00DE6977">
        <w:tc>
          <w:tcPr>
            <w:tcW w:w="1413" w:type="dxa"/>
          </w:tcPr>
          <w:p w14:paraId="6B41F4A0" w14:textId="4E669370" w:rsidR="002F1ACC" w:rsidRDefault="002F1ACC" w:rsidP="002F1ACC">
            <w:pPr>
              <w:pStyle w:val="TAL"/>
              <w:keepNext w:val="0"/>
              <w:keepLines w:val="0"/>
              <w:widowControl w:val="0"/>
              <w:rPr>
                <w:lang w:eastAsia="ja-JP"/>
              </w:rPr>
            </w:pPr>
            <w:ins w:id="156" w:author="NR_pos_enh-Core" w:date="2022-02-25T17:34:00Z">
              <w:r>
                <w:rPr>
                  <w:lang w:eastAsia="ja-JP"/>
                </w:rPr>
                <w:t>Intel</w:t>
              </w:r>
            </w:ins>
          </w:p>
        </w:tc>
        <w:tc>
          <w:tcPr>
            <w:tcW w:w="1047" w:type="dxa"/>
          </w:tcPr>
          <w:p w14:paraId="5C52921D" w14:textId="50331823" w:rsidR="002F1ACC" w:rsidRDefault="002F1ACC" w:rsidP="002F1ACC">
            <w:pPr>
              <w:pStyle w:val="TAL"/>
              <w:keepNext w:val="0"/>
              <w:keepLines w:val="0"/>
              <w:widowControl w:val="0"/>
              <w:rPr>
                <w:lang w:eastAsia="ja-JP"/>
              </w:rPr>
            </w:pPr>
            <w:ins w:id="157" w:author="NR_pos_enh-Core" w:date="2022-02-25T17:34:00Z">
              <w:r>
                <w:rPr>
                  <w:lang w:eastAsia="ja-JP"/>
                </w:rPr>
                <w:t>Yes</w:t>
              </w:r>
            </w:ins>
          </w:p>
        </w:tc>
        <w:tc>
          <w:tcPr>
            <w:tcW w:w="7226" w:type="dxa"/>
          </w:tcPr>
          <w:p w14:paraId="190E8FF8" w14:textId="77777777" w:rsidR="002F1ACC" w:rsidRDefault="002F1ACC" w:rsidP="002F1ACC">
            <w:pPr>
              <w:pStyle w:val="TAL"/>
              <w:keepNext w:val="0"/>
              <w:keepLines w:val="0"/>
              <w:widowControl w:val="0"/>
              <w:rPr>
                <w:ins w:id="158" w:author="Huawei-YinghaoGuo_v02" w:date="2022-02-26T16:00:00Z"/>
                <w:lang w:eastAsia="ja-JP"/>
              </w:rPr>
            </w:pPr>
            <w:ins w:id="159" w:author="NR_pos_enh-Core" w:date="2022-02-25T17:34:00Z">
              <w:r>
                <w:rPr>
                  <w:lang w:eastAsia="ja-JP"/>
                </w:rPr>
                <w:t xml:space="preserve">We did not discuss with/without anchor relocation case. Therefore we should avoid to mention the details on this in the figure and also should not mention it in the LS. </w:t>
              </w:r>
            </w:ins>
          </w:p>
          <w:p w14:paraId="66BC4344" w14:textId="29FEE837" w:rsidR="00E243D2" w:rsidRPr="002748D5" w:rsidRDefault="00E243D2" w:rsidP="002F1ACC">
            <w:pPr>
              <w:pStyle w:val="TAL"/>
              <w:keepNext w:val="0"/>
              <w:keepLines w:val="0"/>
              <w:widowControl w:val="0"/>
              <w:rPr>
                <w:rFonts w:eastAsia="DengXian"/>
                <w:lang w:eastAsia="zh-CN"/>
              </w:rPr>
            </w:pPr>
            <w:ins w:id="160" w:author="Huawei-YinghaoGuo_v02" w:date="2022-02-26T16:00:00Z">
              <w:r>
                <w:rPr>
                  <w:rFonts w:eastAsia="DengXian" w:hint="eastAsia"/>
                  <w:lang w:eastAsia="zh-CN"/>
                </w:rPr>
                <w:t>[</w:t>
              </w:r>
              <w:r>
                <w:rPr>
                  <w:rFonts w:eastAsia="DengXian"/>
                  <w:lang w:eastAsia="zh-CN"/>
                </w:rPr>
                <w:t>HW] Agree</w:t>
              </w:r>
            </w:ins>
          </w:p>
        </w:tc>
      </w:tr>
      <w:tr w:rsidR="002F1ACC" w14:paraId="23F66546" w14:textId="77777777" w:rsidTr="00DE6977">
        <w:tc>
          <w:tcPr>
            <w:tcW w:w="1413" w:type="dxa"/>
          </w:tcPr>
          <w:p w14:paraId="0520E232" w14:textId="54111268" w:rsidR="002F1ACC" w:rsidRDefault="00C93A07" w:rsidP="002F1ACC">
            <w:pPr>
              <w:pStyle w:val="TAL"/>
              <w:keepNext w:val="0"/>
              <w:keepLines w:val="0"/>
              <w:widowControl w:val="0"/>
              <w:rPr>
                <w:lang w:eastAsia="ja-JP"/>
              </w:rPr>
            </w:pPr>
            <w:ins w:id="161" w:author="vivo(Xiang)" w:date="2022-02-28T19:21:00Z">
              <w:r>
                <w:rPr>
                  <w:lang w:eastAsia="ja-JP"/>
                </w:rPr>
                <w:t>vivo</w:t>
              </w:r>
            </w:ins>
          </w:p>
        </w:tc>
        <w:tc>
          <w:tcPr>
            <w:tcW w:w="1047" w:type="dxa"/>
          </w:tcPr>
          <w:p w14:paraId="59923C21" w14:textId="368718B5" w:rsidR="002F1ACC" w:rsidRDefault="00C93A07" w:rsidP="002F1ACC">
            <w:pPr>
              <w:pStyle w:val="TAL"/>
              <w:keepNext w:val="0"/>
              <w:keepLines w:val="0"/>
              <w:widowControl w:val="0"/>
              <w:rPr>
                <w:lang w:eastAsia="ja-JP"/>
              </w:rPr>
            </w:pPr>
            <w:ins w:id="162" w:author="vivo(Xiang)" w:date="2022-02-28T19:22:00Z">
              <w:r>
                <w:rPr>
                  <w:lang w:eastAsia="ja-JP"/>
                </w:rPr>
                <w:t>Yes</w:t>
              </w:r>
            </w:ins>
          </w:p>
        </w:tc>
        <w:tc>
          <w:tcPr>
            <w:tcW w:w="7226" w:type="dxa"/>
          </w:tcPr>
          <w:p w14:paraId="5A199F05" w14:textId="77777777" w:rsidR="002F1ACC" w:rsidRDefault="002F1ACC" w:rsidP="002F1ACC">
            <w:pPr>
              <w:pStyle w:val="TAL"/>
              <w:keepNext w:val="0"/>
              <w:keepLines w:val="0"/>
              <w:widowControl w:val="0"/>
              <w:rPr>
                <w:lang w:eastAsia="ja-JP"/>
              </w:rPr>
            </w:pPr>
          </w:p>
        </w:tc>
      </w:tr>
      <w:tr w:rsidR="00015720" w14:paraId="3EFE4B4A" w14:textId="77777777" w:rsidTr="00DE6977">
        <w:tc>
          <w:tcPr>
            <w:tcW w:w="1413" w:type="dxa"/>
          </w:tcPr>
          <w:p w14:paraId="3E97FBD5" w14:textId="42C3A9BF" w:rsidR="00015720" w:rsidRDefault="00015720" w:rsidP="002F1ACC">
            <w:pPr>
              <w:pStyle w:val="TAL"/>
              <w:keepNext w:val="0"/>
              <w:keepLines w:val="0"/>
              <w:widowControl w:val="0"/>
              <w:rPr>
                <w:lang w:eastAsia="ja-JP"/>
              </w:rPr>
            </w:pPr>
            <w:ins w:id="163" w:author="CATT" w:date="2022-03-01T16:59:00Z">
              <w:r>
                <w:rPr>
                  <w:rFonts w:hint="eastAsia"/>
                  <w:lang w:eastAsia="zh-CN"/>
                </w:rPr>
                <w:t>CATT</w:t>
              </w:r>
            </w:ins>
          </w:p>
        </w:tc>
        <w:tc>
          <w:tcPr>
            <w:tcW w:w="1047" w:type="dxa"/>
          </w:tcPr>
          <w:p w14:paraId="67A4E634" w14:textId="6753E8A4" w:rsidR="00015720" w:rsidRDefault="00015720" w:rsidP="002F1ACC">
            <w:pPr>
              <w:pStyle w:val="TAL"/>
              <w:keepNext w:val="0"/>
              <w:keepLines w:val="0"/>
              <w:widowControl w:val="0"/>
              <w:rPr>
                <w:lang w:eastAsia="ja-JP"/>
              </w:rPr>
            </w:pPr>
            <w:ins w:id="164" w:author="CATT" w:date="2022-03-01T16:59:00Z">
              <w:r>
                <w:rPr>
                  <w:lang w:eastAsia="ja-JP"/>
                </w:rPr>
                <w:t>Yes with comments</w:t>
              </w:r>
            </w:ins>
          </w:p>
        </w:tc>
        <w:tc>
          <w:tcPr>
            <w:tcW w:w="7226" w:type="dxa"/>
          </w:tcPr>
          <w:p w14:paraId="3C205233" w14:textId="1910B6C5" w:rsidR="00015720" w:rsidRDefault="00015720" w:rsidP="002F1ACC">
            <w:pPr>
              <w:pStyle w:val="TAL"/>
              <w:keepNext w:val="0"/>
              <w:keepLines w:val="0"/>
              <w:widowControl w:val="0"/>
              <w:rPr>
                <w:lang w:eastAsia="ja-JP"/>
              </w:rPr>
            </w:pPr>
            <w:ins w:id="165" w:author="CATT" w:date="2022-03-01T16:59:00Z">
              <w:r>
                <w:rPr>
                  <w:rFonts w:hint="eastAsia"/>
                  <w:lang w:eastAsia="zh-CN"/>
                </w:rPr>
                <w:t>Same as comments for UL-only positioning.</w:t>
              </w:r>
            </w:ins>
          </w:p>
        </w:tc>
      </w:tr>
      <w:tr w:rsidR="00DE6977" w14:paraId="6A4C04D4" w14:textId="77777777" w:rsidTr="00DE6977">
        <w:tc>
          <w:tcPr>
            <w:tcW w:w="1413" w:type="dxa"/>
          </w:tcPr>
          <w:p w14:paraId="3C9B2AC7" w14:textId="711A98E7" w:rsidR="00DE6977" w:rsidRDefault="00DE6977" w:rsidP="00DE6977">
            <w:pPr>
              <w:pStyle w:val="TAL"/>
              <w:keepNext w:val="0"/>
              <w:keepLines w:val="0"/>
              <w:widowControl w:val="0"/>
              <w:rPr>
                <w:lang w:eastAsia="ja-JP"/>
              </w:rPr>
            </w:pPr>
            <w:ins w:id="166" w:author="v8" w:date="2022-03-01T02:49:00Z">
              <w:r>
                <w:rPr>
                  <w:rFonts w:hint="eastAsia"/>
                  <w:lang w:eastAsia="zh-CN"/>
                </w:rPr>
                <w:lastRenderedPageBreak/>
                <w:t>X</w:t>
              </w:r>
              <w:r>
                <w:rPr>
                  <w:lang w:eastAsia="zh-CN"/>
                </w:rPr>
                <w:t>iaomi</w:t>
              </w:r>
            </w:ins>
          </w:p>
        </w:tc>
        <w:tc>
          <w:tcPr>
            <w:tcW w:w="1047" w:type="dxa"/>
          </w:tcPr>
          <w:p w14:paraId="27C4E66B" w14:textId="2468CF14" w:rsidR="00DE6977" w:rsidRDefault="00DE6977" w:rsidP="00DE6977">
            <w:pPr>
              <w:pStyle w:val="TAL"/>
              <w:keepNext w:val="0"/>
              <w:keepLines w:val="0"/>
              <w:widowControl w:val="0"/>
              <w:rPr>
                <w:lang w:eastAsia="ja-JP"/>
              </w:rPr>
            </w:pPr>
            <w:ins w:id="167" w:author="v8" w:date="2022-03-01T02:49:00Z">
              <w:r>
                <w:rPr>
                  <w:rFonts w:hint="eastAsia"/>
                  <w:lang w:eastAsia="zh-CN"/>
                </w:rPr>
                <w:t>Ye</w:t>
              </w:r>
              <w:r>
                <w:rPr>
                  <w:lang w:eastAsia="zh-CN"/>
                </w:rPr>
                <w:t xml:space="preserve">s wit comments </w:t>
              </w:r>
            </w:ins>
          </w:p>
        </w:tc>
        <w:tc>
          <w:tcPr>
            <w:tcW w:w="7226" w:type="dxa"/>
          </w:tcPr>
          <w:p w14:paraId="4EDB6153" w14:textId="77777777" w:rsidR="00DE6977" w:rsidRDefault="00DE6977" w:rsidP="00DE6977">
            <w:pPr>
              <w:pStyle w:val="TAL"/>
              <w:keepNext w:val="0"/>
              <w:keepLines w:val="0"/>
              <w:widowControl w:val="0"/>
              <w:rPr>
                <w:ins w:id="168" w:author="v8" w:date="2022-03-01T02:49:00Z"/>
                <w:lang w:eastAsia="zh-CN"/>
              </w:rPr>
            </w:pPr>
            <w:ins w:id="169" w:author="v8" w:date="2022-03-01T02:49:00Z">
              <w:r>
                <w:rPr>
                  <w:lang w:eastAsia="zh-CN"/>
                </w:rPr>
                <w:t>W</w:t>
              </w:r>
              <w:r>
                <w:rPr>
                  <w:rFonts w:hint="eastAsia"/>
                  <w:lang w:eastAsia="zh-CN"/>
                </w:rPr>
                <w:t xml:space="preserve">e </w:t>
              </w:r>
              <w:r>
                <w:rPr>
                  <w:lang w:eastAsia="zh-CN"/>
                </w:rPr>
                <w:t>would link to know why UE needs to request SRS in step 3. In my understanding, the positioning method is already decided in step 1 (multi-RTT) and LMF can request SRS for UE in step 5 directly, just like UL-only positioning procedure.</w:t>
              </w:r>
            </w:ins>
          </w:p>
          <w:p w14:paraId="47C84D58" w14:textId="6BEF30E9" w:rsidR="00DE6977" w:rsidRDefault="00DE6977" w:rsidP="00DE6977">
            <w:pPr>
              <w:pStyle w:val="TAL"/>
              <w:keepNext w:val="0"/>
              <w:keepLines w:val="0"/>
              <w:widowControl w:val="0"/>
              <w:rPr>
                <w:lang w:eastAsia="ja-JP"/>
              </w:rPr>
            </w:pPr>
            <w:ins w:id="170" w:author="v8" w:date="2022-03-01T02:49:00Z">
              <w:r w:rsidRPr="002018D9">
                <w:rPr>
                  <w:highlight w:val="cyan"/>
                  <w:lang w:eastAsia="zh-CN"/>
                </w:rPr>
                <w:t>[Rap:</w:t>
              </w:r>
            </w:ins>
            <w:ins w:id="171" w:author="v8" w:date="2022-03-01T02:58:00Z">
              <w:r w:rsidR="0049518D">
                <w:rPr>
                  <w:highlight w:val="cyan"/>
                  <w:lang w:eastAsia="zh-CN"/>
                </w:rPr>
                <w:t xml:space="preserve"> </w:t>
              </w:r>
            </w:ins>
            <w:ins w:id="172" w:author="v8" w:date="2022-03-01T03:08:00Z">
              <w:r w:rsidR="00F64661">
                <w:rPr>
                  <w:highlight w:val="cyan"/>
                  <w:lang w:eastAsia="zh-CN"/>
                </w:rPr>
                <w:t>According to legacy procedures, i</w:t>
              </w:r>
            </w:ins>
            <w:ins w:id="173" w:author="v8" w:date="2022-03-01T02:55:00Z">
              <w:r w:rsidR="006A0D26" w:rsidRPr="002018D9">
                <w:rPr>
                  <w:highlight w:val="cyan"/>
                  <w:lang w:eastAsia="zh-CN"/>
                </w:rPr>
                <w:t xml:space="preserve">f </w:t>
              </w:r>
            </w:ins>
            <w:ins w:id="174" w:author="v8" w:date="2022-03-01T02:56:00Z">
              <w:r w:rsidR="002256EF" w:rsidRPr="002018D9">
                <w:rPr>
                  <w:highlight w:val="cyan"/>
                </w:rPr>
                <w:t xml:space="preserve">the LMF provided assistance data are not sufficient for the UE to fulfil the request (as </w:t>
              </w:r>
            </w:ins>
            <w:ins w:id="175" w:author="v8" w:date="2022-03-01T03:08:00Z">
              <w:r w:rsidR="003E2D67">
                <w:rPr>
                  <w:highlight w:val="cyan"/>
                </w:rPr>
                <w:t>requested</w:t>
              </w:r>
            </w:ins>
            <w:ins w:id="176" w:author="v8" w:date="2022-03-01T02:56:00Z">
              <w:r w:rsidR="002256EF" w:rsidRPr="002018D9">
                <w:rPr>
                  <w:highlight w:val="cyan"/>
                </w:rPr>
                <w:t xml:space="preserve"> in Step 1) </w:t>
              </w:r>
              <w:r w:rsidR="002018D9" w:rsidRPr="002018D9">
                <w:rPr>
                  <w:highlight w:val="cyan"/>
                </w:rPr>
                <w:t>the UE normally</w:t>
              </w:r>
              <w:r w:rsidR="002256EF" w:rsidRPr="002018D9">
                <w:rPr>
                  <w:highlight w:val="cyan"/>
                </w:rPr>
                <w:t xml:space="preserve"> sends an LPP Request Assistance Data message to the LMF</w:t>
              </w:r>
            </w:ins>
            <w:ins w:id="177" w:author="v8" w:date="2022-03-01T03:01:00Z">
              <w:r w:rsidR="0064743A">
                <w:rPr>
                  <w:highlight w:val="cyan"/>
                </w:rPr>
                <w:t xml:space="preserve"> (e.g., 38.305)</w:t>
              </w:r>
            </w:ins>
            <w:ins w:id="178" w:author="v8" w:date="2022-03-01T02:56:00Z">
              <w:r w:rsidR="002256EF" w:rsidRPr="002018D9">
                <w:rPr>
                  <w:highlight w:val="cyan"/>
                </w:rPr>
                <w:t>.</w:t>
              </w:r>
            </w:ins>
            <w:ins w:id="179" w:author="v8" w:date="2022-03-01T03:09:00Z">
              <w:r w:rsidR="004A0B0C">
                <w:rPr>
                  <w:highlight w:val="cyan"/>
                </w:rPr>
                <w:t xml:space="preserve"> For UL-only, </w:t>
              </w:r>
              <w:r w:rsidR="00394EEB">
                <w:rPr>
                  <w:highlight w:val="cyan"/>
                </w:rPr>
                <w:t>there is currently no LPP pre-configuration possible</w:t>
              </w:r>
            </w:ins>
            <w:ins w:id="180" w:author="v8" w:date="2022-03-01T03:10:00Z">
              <w:r w:rsidR="004F66A4">
                <w:rPr>
                  <w:highlight w:val="cyan"/>
                </w:rPr>
                <w:t xml:space="preserve"> </w:t>
              </w:r>
              <w:r w:rsidR="006D2FFB">
                <w:rPr>
                  <w:highlight w:val="cyan"/>
                </w:rPr>
                <w:t xml:space="preserve">(and </w:t>
              </w:r>
            </w:ins>
            <w:ins w:id="181" w:author="v8" w:date="2022-03-01T03:14:00Z">
              <w:r w:rsidR="00405DD1">
                <w:rPr>
                  <w:highlight w:val="cyan"/>
                </w:rPr>
                <w:t>should</w:t>
              </w:r>
            </w:ins>
            <w:ins w:id="182" w:author="v8" w:date="2022-03-01T03:10:00Z">
              <w:r w:rsidR="006D2FFB">
                <w:rPr>
                  <w:highlight w:val="cyan"/>
                </w:rPr>
                <w:t xml:space="preserve"> also not </w:t>
              </w:r>
            </w:ins>
            <w:ins w:id="183" w:author="v8" w:date="2022-03-01T03:15:00Z">
              <w:r w:rsidR="00702A82">
                <w:rPr>
                  <w:highlight w:val="cyan"/>
                </w:rPr>
                <w:t xml:space="preserve">be </w:t>
              </w:r>
            </w:ins>
            <w:ins w:id="184" w:author="v8" w:date="2022-03-01T03:10:00Z">
              <w:r w:rsidR="006D2FFB">
                <w:rPr>
                  <w:highlight w:val="cyan"/>
                </w:rPr>
                <w:t>needed</w:t>
              </w:r>
            </w:ins>
            <w:ins w:id="185" w:author="v8" w:date="2022-03-01T03:15:00Z">
              <w:r w:rsidR="00702A82">
                <w:rPr>
                  <w:highlight w:val="cyan"/>
                </w:rPr>
                <w:t xml:space="preserve"> since no further UE </w:t>
              </w:r>
            </w:ins>
            <w:ins w:id="186" w:author="v8" w:date="2022-03-01T03:16:00Z">
              <w:r w:rsidR="00BE76C7">
                <w:rPr>
                  <w:highlight w:val="cyan"/>
                </w:rPr>
                <w:t>measurements</w:t>
              </w:r>
              <w:r w:rsidR="003C3B40">
                <w:rPr>
                  <w:highlight w:val="cyan"/>
                </w:rPr>
                <w:t xml:space="preserve"> are</w:t>
              </w:r>
              <w:r w:rsidR="00BE76C7">
                <w:rPr>
                  <w:highlight w:val="cyan"/>
                </w:rPr>
                <w:t xml:space="preserve"> required</w:t>
              </w:r>
            </w:ins>
            <w:ins w:id="187" w:author="v8" w:date="2022-03-01T03:10:00Z">
              <w:r w:rsidR="006D2FFB">
                <w:rPr>
                  <w:highlight w:val="cyan"/>
                </w:rPr>
                <w:t xml:space="preserve">) </w:t>
              </w:r>
              <w:r w:rsidR="004F66A4">
                <w:rPr>
                  <w:highlight w:val="cyan"/>
                </w:rPr>
                <w:t>during step 1.</w:t>
              </w:r>
            </w:ins>
            <w:ins w:id="188" w:author="v8" w:date="2022-03-01T02:56:00Z">
              <w:r w:rsidR="002018D9" w:rsidRPr="002018D9">
                <w:rPr>
                  <w:highlight w:val="cyan"/>
                </w:rPr>
                <w:t>]</w:t>
              </w:r>
            </w:ins>
          </w:p>
        </w:tc>
      </w:tr>
      <w:tr w:rsidR="00DE6977" w14:paraId="59DAA528" w14:textId="77777777" w:rsidTr="00DE6977">
        <w:tc>
          <w:tcPr>
            <w:tcW w:w="1413" w:type="dxa"/>
          </w:tcPr>
          <w:p w14:paraId="01622D62" w14:textId="77777777" w:rsidR="00DE6977" w:rsidRDefault="00DE6977" w:rsidP="00DE6977">
            <w:pPr>
              <w:pStyle w:val="TAL"/>
              <w:keepNext w:val="0"/>
              <w:keepLines w:val="0"/>
              <w:widowControl w:val="0"/>
              <w:rPr>
                <w:lang w:eastAsia="ja-JP"/>
              </w:rPr>
            </w:pPr>
          </w:p>
        </w:tc>
        <w:tc>
          <w:tcPr>
            <w:tcW w:w="1047" w:type="dxa"/>
          </w:tcPr>
          <w:p w14:paraId="2E73BF73" w14:textId="77777777" w:rsidR="00DE6977" w:rsidRDefault="00DE6977" w:rsidP="00DE6977">
            <w:pPr>
              <w:pStyle w:val="TAL"/>
              <w:keepNext w:val="0"/>
              <w:keepLines w:val="0"/>
              <w:widowControl w:val="0"/>
              <w:rPr>
                <w:lang w:eastAsia="ja-JP"/>
              </w:rPr>
            </w:pPr>
          </w:p>
        </w:tc>
        <w:tc>
          <w:tcPr>
            <w:tcW w:w="7226" w:type="dxa"/>
          </w:tcPr>
          <w:p w14:paraId="2984771F" w14:textId="77777777" w:rsidR="00DE6977" w:rsidRDefault="00DE6977" w:rsidP="00DE6977">
            <w:pPr>
              <w:pStyle w:val="TAL"/>
              <w:keepNext w:val="0"/>
              <w:keepLines w:val="0"/>
              <w:widowControl w:val="0"/>
              <w:rPr>
                <w:lang w:eastAsia="ja-JP"/>
              </w:rPr>
            </w:pPr>
          </w:p>
        </w:tc>
      </w:tr>
      <w:tr w:rsidR="00DE6977" w14:paraId="378EC53C" w14:textId="77777777" w:rsidTr="00DE6977">
        <w:tc>
          <w:tcPr>
            <w:tcW w:w="1413" w:type="dxa"/>
          </w:tcPr>
          <w:p w14:paraId="33FEDD44" w14:textId="77777777" w:rsidR="00DE6977" w:rsidRDefault="00DE6977" w:rsidP="00DE6977">
            <w:pPr>
              <w:pStyle w:val="TAL"/>
              <w:keepNext w:val="0"/>
              <w:keepLines w:val="0"/>
              <w:widowControl w:val="0"/>
              <w:rPr>
                <w:lang w:eastAsia="ja-JP"/>
              </w:rPr>
            </w:pPr>
          </w:p>
        </w:tc>
        <w:tc>
          <w:tcPr>
            <w:tcW w:w="1047" w:type="dxa"/>
          </w:tcPr>
          <w:p w14:paraId="537B40E2" w14:textId="77777777" w:rsidR="00DE6977" w:rsidRDefault="00DE6977" w:rsidP="00DE6977">
            <w:pPr>
              <w:pStyle w:val="TAL"/>
              <w:keepNext w:val="0"/>
              <w:keepLines w:val="0"/>
              <w:widowControl w:val="0"/>
              <w:rPr>
                <w:lang w:eastAsia="ja-JP"/>
              </w:rPr>
            </w:pPr>
          </w:p>
        </w:tc>
        <w:tc>
          <w:tcPr>
            <w:tcW w:w="7226" w:type="dxa"/>
          </w:tcPr>
          <w:p w14:paraId="3A750D5F" w14:textId="77777777" w:rsidR="00DE6977" w:rsidRDefault="00DE6977" w:rsidP="00DE6977">
            <w:pPr>
              <w:pStyle w:val="TAL"/>
              <w:keepNext w:val="0"/>
              <w:keepLines w:val="0"/>
              <w:widowControl w:val="0"/>
              <w:rPr>
                <w:lang w:eastAsia="ja-JP"/>
              </w:rPr>
            </w:pPr>
          </w:p>
        </w:tc>
      </w:tr>
      <w:tr w:rsidR="00DE6977" w14:paraId="7ACCFA19" w14:textId="77777777" w:rsidTr="00DE6977">
        <w:tc>
          <w:tcPr>
            <w:tcW w:w="1413" w:type="dxa"/>
          </w:tcPr>
          <w:p w14:paraId="7B3172D3" w14:textId="77777777" w:rsidR="00DE6977" w:rsidRDefault="00DE6977" w:rsidP="00DE6977">
            <w:pPr>
              <w:pStyle w:val="TAL"/>
              <w:keepNext w:val="0"/>
              <w:keepLines w:val="0"/>
              <w:widowControl w:val="0"/>
              <w:rPr>
                <w:lang w:eastAsia="ja-JP"/>
              </w:rPr>
            </w:pPr>
          </w:p>
        </w:tc>
        <w:tc>
          <w:tcPr>
            <w:tcW w:w="1047" w:type="dxa"/>
          </w:tcPr>
          <w:p w14:paraId="330EF54D" w14:textId="77777777" w:rsidR="00DE6977" w:rsidRDefault="00DE6977" w:rsidP="00DE6977">
            <w:pPr>
              <w:pStyle w:val="TAL"/>
              <w:keepNext w:val="0"/>
              <w:keepLines w:val="0"/>
              <w:widowControl w:val="0"/>
              <w:rPr>
                <w:lang w:eastAsia="ja-JP"/>
              </w:rPr>
            </w:pPr>
          </w:p>
        </w:tc>
        <w:tc>
          <w:tcPr>
            <w:tcW w:w="7226" w:type="dxa"/>
          </w:tcPr>
          <w:p w14:paraId="5FE54D22" w14:textId="77777777" w:rsidR="00DE6977" w:rsidRDefault="00DE6977" w:rsidP="00DE6977">
            <w:pPr>
              <w:pStyle w:val="TAL"/>
              <w:keepNext w:val="0"/>
              <w:keepLines w:val="0"/>
              <w:widowControl w:val="0"/>
              <w:rPr>
                <w:lang w:eastAsia="ja-JP"/>
              </w:rPr>
            </w:pPr>
          </w:p>
        </w:tc>
      </w:tr>
      <w:tr w:rsidR="00DE6977" w14:paraId="002EDD07" w14:textId="77777777" w:rsidTr="00DE6977">
        <w:tc>
          <w:tcPr>
            <w:tcW w:w="1413" w:type="dxa"/>
          </w:tcPr>
          <w:p w14:paraId="24A38EBD" w14:textId="77777777" w:rsidR="00DE6977" w:rsidRDefault="00DE6977" w:rsidP="00DE6977">
            <w:pPr>
              <w:pStyle w:val="TAL"/>
              <w:keepNext w:val="0"/>
              <w:keepLines w:val="0"/>
              <w:widowControl w:val="0"/>
              <w:rPr>
                <w:lang w:eastAsia="ja-JP"/>
              </w:rPr>
            </w:pPr>
          </w:p>
        </w:tc>
        <w:tc>
          <w:tcPr>
            <w:tcW w:w="1047" w:type="dxa"/>
          </w:tcPr>
          <w:p w14:paraId="31A7B3AA" w14:textId="77777777" w:rsidR="00DE6977" w:rsidRDefault="00DE6977" w:rsidP="00DE6977">
            <w:pPr>
              <w:pStyle w:val="TAL"/>
              <w:keepNext w:val="0"/>
              <w:keepLines w:val="0"/>
              <w:widowControl w:val="0"/>
              <w:rPr>
                <w:lang w:eastAsia="ja-JP"/>
              </w:rPr>
            </w:pPr>
          </w:p>
        </w:tc>
        <w:tc>
          <w:tcPr>
            <w:tcW w:w="7226" w:type="dxa"/>
          </w:tcPr>
          <w:p w14:paraId="09A453C8" w14:textId="77777777" w:rsidR="00DE6977" w:rsidRDefault="00DE6977" w:rsidP="00DE6977">
            <w:pPr>
              <w:pStyle w:val="TAL"/>
              <w:keepNext w:val="0"/>
              <w:keepLines w:val="0"/>
              <w:widowControl w:val="0"/>
              <w:rPr>
                <w:lang w:eastAsia="ja-JP"/>
              </w:rPr>
            </w:pPr>
          </w:p>
        </w:tc>
      </w:tr>
      <w:tr w:rsidR="00DE6977" w14:paraId="2FD84F55" w14:textId="77777777" w:rsidTr="00DE6977">
        <w:tc>
          <w:tcPr>
            <w:tcW w:w="1413" w:type="dxa"/>
          </w:tcPr>
          <w:p w14:paraId="20E1FFF4" w14:textId="77777777" w:rsidR="00DE6977" w:rsidRDefault="00DE6977" w:rsidP="00DE6977">
            <w:pPr>
              <w:pStyle w:val="TAL"/>
              <w:keepNext w:val="0"/>
              <w:keepLines w:val="0"/>
              <w:widowControl w:val="0"/>
              <w:rPr>
                <w:lang w:eastAsia="ja-JP"/>
              </w:rPr>
            </w:pPr>
          </w:p>
        </w:tc>
        <w:tc>
          <w:tcPr>
            <w:tcW w:w="1047" w:type="dxa"/>
          </w:tcPr>
          <w:p w14:paraId="19250624" w14:textId="77777777" w:rsidR="00DE6977" w:rsidRDefault="00DE6977" w:rsidP="00DE6977">
            <w:pPr>
              <w:pStyle w:val="TAL"/>
              <w:keepNext w:val="0"/>
              <w:keepLines w:val="0"/>
              <w:widowControl w:val="0"/>
              <w:rPr>
                <w:lang w:eastAsia="ja-JP"/>
              </w:rPr>
            </w:pPr>
          </w:p>
        </w:tc>
        <w:tc>
          <w:tcPr>
            <w:tcW w:w="7226" w:type="dxa"/>
          </w:tcPr>
          <w:p w14:paraId="3C69546B" w14:textId="77777777" w:rsidR="00DE6977" w:rsidRDefault="00DE6977" w:rsidP="00DE6977">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Heading2"/>
      </w:pPr>
      <w:r>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TableGrid"/>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8E6BC7">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8E6BC7">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0FF49751" w:rsidR="00E71615" w:rsidRDefault="004A0D98" w:rsidP="00E71615">
            <w:pPr>
              <w:pStyle w:val="TAL"/>
              <w:keepNext w:val="0"/>
              <w:keepLines w:val="0"/>
              <w:widowControl w:val="0"/>
              <w:rPr>
                <w:lang w:eastAsia="zh-CN"/>
              </w:rPr>
            </w:pPr>
            <w:ins w:id="189" w:author="Huawei-YinghaoGuo" w:date="2022-02-25T16:46:00Z">
              <w:r>
                <w:rPr>
                  <w:rFonts w:hint="eastAsia"/>
                  <w:lang w:eastAsia="zh-CN"/>
                </w:rPr>
                <w:t>H</w:t>
              </w:r>
              <w:r>
                <w:rPr>
                  <w:lang w:eastAsia="zh-CN"/>
                </w:rPr>
                <w:t>uawei, HiSilicon</w:t>
              </w:r>
            </w:ins>
          </w:p>
        </w:tc>
        <w:tc>
          <w:tcPr>
            <w:tcW w:w="8221" w:type="dxa"/>
          </w:tcPr>
          <w:p w14:paraId="583BA97A" w14:textId="15E12BE6" w:rsidR="00E71615" w:rsidRDefault="004A0D98" w:rsidP="00E71615">
            <w:pPr>
              <w:pStyle w:val="TAL"/>
              <w:keepNext w:val="0"/>
              <w:keepLines w:val="0"/>
              <w:widowControl w:val="0"/>
              <w:rPr>
                <w:lang w:eastAsia="zh-CN"/>
              </w:rPr>
            </w:pPr>
            <w:ins w:id="190" w:author="Huawei-YinghaoGuo" w:date="2022-02-25T16:46:00Z">
              <w:r>
                <w:rPr>
                  <w:rFonts w:hint="eastAsia"/>
                  <w:lang w:eastAsia="zh-CN"/>
                </w:rPr>
                <w:t>L</w:t>
              </w:r>
              <w:r>
                <w:rPr>
                  <w:lang w:eastAsia="zh-CN"/>
                </w:rPr>
                <w:t xml:space="preserve">S is fine in general. </w:t>
              </w:r>
            </w:ins>
            <w:ins w:id="191" w:author="Huawei-YinghaoGuo" w:date="2022-02-25T16:53:00Z">
              <w:r w:rsidR="00DD04EE">
                <w:rPr>
                  <w:lang w:eastAsia="zh-CN"/>
                </w:rPr>
                <w:t>Additionally</w:t>
              </w:r>
            </w:ins>
            <w:ins w:id="192" w:author="Huawei-YinghaoGuo" w:date="2022-02-25T16:46:00Z">
              <w:r>
                <w:rPr>
                  <w:lang w:eastAsia="zh-CN"/>
                </w:rPr>
                <w:t xml:space="preserve">, we have added a question to RAN3 </w:t>
              </w:r>
              <w:del w:id="193" w:author="Huawei-YinghaoGuo_v02" w:date="2022-02-26T15:59:00Z">
                <w:r w:rsidDel="002D6565">
                  <w:rPr>
                    <w:lang w:eastAsia="zh-CN"/>
                  </w:rPr>
                  <w:delText>and move RAN3 from cc to recipient.</w:delText>
                </w:r>
              </w:del>
            </w:ins>
          </w:p>
        </w:tc>
      </w:tr>
      <w:tr w:rsidR="00E71615" w14:paraId="751C8421" w14:textId="77777777" w:rsidTr="00196EB5">
        <w:tc>
          <w:tcPr>
            <w:tcW w:w="1413" w:type="dxa"/>
          </w:tcPr>
          <w:p w14:paraId="018EB917" w14:textId="2962622F" w:rsidR="00E71615" w:rsidRDefault="002F1ACC" w:rsidP="00E71615">
            <w:pPr>
              <w:pStyle w:val="TAL"/>
              <w:keepNext w:val="0"/>
              <w:keepLines w:val="0"/>
              <w:widowControl w:val="0"/>
              <w:rPr>
                <w:lang w:eastAsia="ja-JP"/>
              </w:rPr>
            </w:pPr>
            <w:ins w:id="194" w:author="NR_pos_enh-Core" w:date="2022-02-25T17:34:00Z">
              <w:r>
                <w:rPr>
                  <w:lang w:eastAsia="ja-JP"/>
                </w:rPr>
                <w:t>Intel</w:t>
              </w:r>
            </w:ins>
          </w:p>
        </w:tc>
        <w:tc>
          <w:tcPr>
            <w:tcW w:w="8221" w:type="dxa"/>
          </w:tcPr>
          <w:p w14:paraId="21CCA059" w14:textId="77777777" w:rsidR="00E71615" w:rsidRDefault="002F1ACC" w:rsidP="00E71615">
            <w:pPr>
              <w:pStyle w:val="TAL"/>
              <w:keepNext w:val="0"/>
              <w:keepLines w:val="0"/>
              <w:widowControl w:val="0"/>
              <w:rPr>
                <w:ins w:id="195" w:author="NR_pos_enh-Core" w:date="2022-02-25T17:34:00Z"/>
                <w:lang w:eastAsia="ja-JP"/>
              </w:rPr>
            </w:pPr>
            <w:ins w:id="196" w:author="NR_pos_enh-Core" w:date="2022-02-25T17:34:00Z">
              <w:r>
                <w:rPr>
                  <w:lang w:eastAsia="ja-JP"/>
                </w:rPr>
                <w:t xml:space="preserve">We did not discuss with/without anchor relocation case. Therefore we should avoid to mention the details on this in the figure and also should not mention it in the LS. </w:t>
              </w:r>
            </w:ins>
          </w:p>
          <w:p w14:paraId="60E47F45" w14:textId="6805FC05" w:rsidR="002F1ACC" w:rsidRDefault="002F1ACC" w:rsidP="00E71615">
            <w:pPr>
              <w:pStyle w:val="TAL"/>
              <w:keepNext w:val="0"/>
              <w:keepLines w:val="0"/>
              <w:widowControl w:val="0"/>
              <w:rPr>
                <w:ins w:id="197" w:author="NR_pos_enh-Core" w:date="2022-02-25T17:34:00Z"/>
                <w:lang w:eastAsia="ja-JP"/>
              </w:rPr>
            </w:pPr>
            <w:ins w:id="198" w:author="NR_pos_enh-Core" w:date="2022-02-25T17:34:00Z">
              <w:r>
                <w:rPr>
                  <w:lang w:eastAsia="ja-JP"/>
                </w:rPr>
                <w:t xml:space="preserve">In addition, </w:t>
              </w:r>
            </w:ins>
            <w:ins w:id="199" w:author="NR_pos_enh-Core" w:date="2022-02-25T17:38:00Z">
              <w:r>
                <w:rPr>
                  <w:lang w:eastAsia="ja-JP"/>
                </w:rPr>
                <w:t>it would be good to include below</w:t>
              </w:r>
            </w:ins>
            <w:ins w:id="200" w:author="NR_pos_enh-Core" w:date="2022-02-25T17:34:00Z">
              <w:r>
                <w:rPr>
                  <w:lang w:eastAsia="ja-JP"/>
                </w:rPr>
                <w:t xml:space="preserve"> agreements </w:t>
              </w:r>
            </w:ins>
            <w:ins w:id="201" w:author="NR_pos_enh-Core" w:date="2022-02-25T17:38:00Z">
              <w:r>
                <w:rPr>
                  <w:lang w:eastAsia="ja-JP"/>
                </w:rPr>
                <w:t>if RAN3 is in CC.</w:t>
              </w:r>
            </w:ins>
          </w:p>
          <w:p w14:paraId="0C6CA694"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202" w:author="NR_pos_enh-Core" w:date="2022-02-25T17:38:00Z"/>
              </w:rPr>
            </w:pPr>
            <w:ins w:id="203" w:author="NR_pos_enh-Core" w:date="2022-02-25T17:38:00Z">
              <w:r>
                <w:t>Agreement:</w:t>
              </w:r>
            </w:ins>
          </w:p>
          <w:p w14:paraId="3F3F2A4C"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204" w:author="NR_pos_enh-Core" w:date="2022-02-25T17:38:00Z"/>
              </w:rPr>
            </w:pPr>
            <w:ins w:id="205" w:author="NR_pos_enh-Core" w:date="2022-02-25T17:38:00Z">
              <w:r>
                <w:t>RAN2 will not make additional effort to make the gNB aware of when to transit the UE to RRC_INACTIVE (left to gNB implementation and RAN3 solution).</w:t>
              </w:r>
            </w:ins>
          </w:p>
          <w:p w14:paraId="7645F6DD" w14:textId="02218C89" w:rsidR="002F1ACC" w:rsidRDefault="002D6565" w:rsidP="00E71615">
            <w:pPr>
              <w:pStyle w:val="TAL"/>
              <w:keepNext w:val="0"/>
              <w:keepLines w:val="0"/>
              <w:widowControl w:val="0"/>
              <w:rPr>
                <w:lang w:eastAsia="zh-CN"/>
              </w:rPr>
            </w:pPr>
            <w:ins w:id="206" w:author="Huawei-YinghaoGuo_v02" w:date="2022-02-26T15:59:00Z">
              <w:r>
                <w:rPr>
                  <w:rFonts w:hint="eastAsia"/>
                  <w:lang w:eastAsia="zh-CN"/>
                </w:rPr>
                <w:t>[</w:t>
              </w:r>
              <w:r>
                <w:rPr>
                  <w:lang w:eastAsia="zh-CN"/>
                </w:rPr>
                <w:t xml:space="preserve">HW] OK not to </w:t>
              </w:r>
              <w:r w:rsidR="00065C41">
                <w:rPr>
                  <w:lang w:eastAsia="zh-CN"/>
                </w:rPr>
                <w:t>remove it from the LS</w:t>
              </w:r>
            </w:ins>
            <w:ins w:id="207" w:author="Huawei-YinghaoGuo_v02" w:date="2022-02-26T16:00:00Z">
              <w:r w:rsidR="00065C41">
                <w:rPr>
                  <w:lang w:eastAsia="zh-CN"/>
                </w:rPr>
                <w:t xml:space="preserve"> in this version</w:t>
              </w:r>
            </w:ins>
          </w:p>
        </w:tc>
      </w:tr>
      <w:tr w:rsidR="00E71615" w14:paraId="4E74C57B" w14:textId="77777777" w:rsidTr="00196EB5">
        <w:tc>
          <w:tcPr>
            <w:tcW w:w="1413" w:type="dxa"/>
          </w:tcPr>
          <w:p w14:paraId="6205CBF7" w14:textId="08E5BEAB" w:rsidR="00E71615" w:rsidRDefault="00C93A07" w:rsidP="00E71615">
            <w:pPr>
              <w:pStyle w:val="TAL"/>
              <w:keepNext w:val="0"/>
              <w:keepLines w:val="0"/>
              <w:widowControl w:val="0"/>
              <w:rPr>
                <w:lang w:eastAsia="ja-JP"/>
              </w:rPr>
            </w:pPr>
            <w:ins w:id="208" w:author="vivo(Xiang)" w:date="2022-02-28T19:22:00Z">
              <w:r>
                <w:rPr>
                  <w:lang w:eastAsia="ja-JP"/>
                </w:rPr>
                <w:t>vivo</w:t>
              </w:r>
            </w:ins>
          </w:p>
        </w:tc>
        <w:tc>
          <w:tcPr>
            <w:tcW w:w="8221" w:type="dxa"/>
          </w:tcPr>
          <w:p w14:paraId="16B5907D" w14:textId="1E1A3D18" w:rsidR="00E71615" w:rsidRDefault="009D21C7" w:rsidP="00E71615">
            <w:pPr>
              <w:pStyle w:val="TAL"/>
              <w:keepNext w:val="0"/>
              <w:keepLines w:val="0"/>
              <w:widowControl w:val="0"/>
              <w:rPr>
                <w:lang w:eastAsia="ja-JP"/>
              </w:rPr>
            </w:pPr>
            <w:ins w:id="209" w:author="vivo(Xiang)" w:date="2022-02-28T19:30:00Z">
              <w:r>
                <w:rPr>
                  <w:lang w:eastAsia="ja-JP"/>
                </w:rPr>
                <w:t>Fine with the LS.</w:t>
              </w:r>
            </w:ins>
          </w:p>
        </w:tc>
      </w:tr>
      <w:tr w:rsidR="00E71615" w14:paraId="039E635E" w14:textId="77777777" w:rsidTr="00196EB5">
        <w:tc>
          <w:tcPr>
            <w:tcW w:w="1413" w:type="dxa"/>
          </w:tcPr>
          <w:p w14:paraId="70C8D0C1" w14:textId="43B5E78F" w:rsidR="00E71615" w:rsidRDefault="003F0F59" w:rsidP="00E71615">
            <w:pPr>
              <w:pStyle w:val="TAL"/>
              <w:keepNext w:val="0"/>
              <w:keepLines w:val="0"/>
              <w:widowControl w:val="0"/>
              <w:rPr>
                <w:lang w:eastAsia="zh-CN"/>
              </w:rPr>
            </w:pPr>
            <w:ins w:id="210" w:author="CATT" w:date="2022-03-01T16:25:00Z">
              <w:r>
                <w:rPr>
                  <w:rFonts w:hint="eastAsia"/>
                  <w:lang w:eastAsia="zh-CN"/>
                </w:rPr>
                <w:t>CATT</w:t>
              </w:r>
            </w:ins>
          </w:p>
        </w:tc>
        <w:tc>
          <w:tcPr>
            <w:tcW w:w="8221" w:type="dxa"/>
          </w:tcPr>
          <w:p w14:paraId="11A07B62" w14:textId="77777777" w:rsidR="00E71615" w:rsidRDefault="00851A00" w:rsidP="00297FFD">
            <w:pPr>
              <w:pStyle w:val="TAL"/>
              <w:keepNext w:val="0"/>
              <w:keepLines w:val="0"/>
              <w:widowControl w:val="0"/>
              <w:rPr>
                <w:ins w:id="211" w:author="v8" w:date="2022-03-01T02:11:00Z"/>
                <w:b/>
                <w:bCs/>
                <w:color w:val="008000"/>
                <w:szCs w:val="18"/>
              </w:rPr>
            </w:pPr>
            <w:ins w:id="212" w:author="CATT" w:date="2022-03-01T16:30:00Z">
              <w:r>
                <w:rPr>
                  <w:rFonts w:hint="eastAsia"/>
                  <w:lang w:eastAsia="zh-CN"/>
                </w:rPr>
                <w:t>W</w:t>
              </w:r>
            </w:ins>
            <w:ins w:id="213" w:author="CATT" w:date="2022-03-01T16:26:00Z">
              <w:r w:rsidR="003F0F59">
                <w:rPr>
                  <w:rFonts w:hint="eastAsia"/>
                  <w:lang w:eastAsia="zh-CN"/>
                </w:rPr>
                <w:t>hy is there an LS to RAN3</w:t>
              </w:r>
            </w:ins>
            <w:ins w:id="214" w:author="CATT" w:date="2022-03-01T16:30:00Z">
              <w:r>
                <w:rPr>
                  <w:rFonts w:hint="eastAsia"/>
                  <w:lang w:eastAsia="zh-CN"/>
                </w:rPr>
                <w:t xml:space="preserve"> according to the [629] </w:t>
              </w:r>
              <w:r>
                <w:t>Scope</w:t>
              </w:r>
            </w:ins>
            <w:ins w:id="215" w:author="CATT" w:date="2022-03-01T16:26:00Z">
              <w:r w:rsidR="003F0F59">
                <w:rPr>
                  <w:rFonts w:hint="eastAsia"/>
                  <w:lang w:eastAsia="zh-CN"/>
                </w:rPr>
                <w:t xml:space="preserve">? RAN3 already </w:t>
              </w:r>
            </w:ins>
            <w:ins w:id="216" w:author="CATT" w:date="2022-03-01T16:31:00Z">
              <w:r w:rsidR="00F636AF">
                <w:rPr>
                  <w:rFonts w:hint="eastAsia"/>
                  <w:lang w:eastAsia="zh-CN"/>
                </w:rPr>
                <w:t>agreed</w:t>
              </w:r>
            </w:ins>
            <w:ins w:id="217" w:author="CATT" w:date="2022-03-01T16:26:00Z">
              <w:r w:rsidR="003F0F59">
                <w:rPr>
                  <w:rFonts w:hint="eastAsia"/>
                  <w:lang w:eastAsia="zh-CN"/>
                </w:rPr>
                <w:t xml:space="preserve"> </w:t>
              </w:r>
              <w:r w:rsidR="003F0F59">
                <w:rPr>
                  <w:lang w:eastAsia="zh-CN"/>
                </w:rPr>
                <w:t>that</w:t>
              </w:r>
            </w:ins>
            <w:ins w:id="218" w:author="CATT" w:date="2022-03-01T16:31:00Z">
              <w:r w:rsidR="00F636AF">
                <w:rPr>
                  <w:b/>
                  <w:bCs/>
                  <w:color w:val="008000"/>
                  <w:szCs w:val="18"/>
                  <w:highlight w:val="yellow"/>
                </w:rPr>
                <w:t xml:space="preserve"> The RRC_INACTIVE positioning in case of SDT without anchor relocation is not supported in R17.</w:t>
              </w:r>
            </w:ins>
          </w:p>
          <w:p w14:paraId="2EEADFF4" w14:textId="390009C3" w:rsidR="00F91BCD" w:rsidRPr="00F91BCD" w:rsidRDefault="00F91BCD" w:rsidP="00297FFD">
            <w:pPr>
              <w:pStyle w:val="TAL"/>
              <w:keepNext w:val="0"/>
              <w:keepLines w:val="0"/>
              <w:widowControl w:val="0"/>
              <w:rPr>
                <w:rFonts w:eastAsia="DengXian"/>
                <w:lang w:eastAsia="zh-CN"/>
              </w:rPr>
            </w:pPr>
            <w:ins w:id="219" w:author="v8" w:date="2022-03-01T02:11:00Z">
              <w:r w:rsidRPr="00F91BCD">
                <w:rPr>
                  <w:rFonts w:eastAsia="DengXian"/>
                  <w:color w:val="008000"/>
                  <w:szCs w:val="18"/>
                  <w:highlight w:val="cyan"/>
                </w:rPr>
                <w:t xml:space="preserve">[Rap: </w:t>
              </w:r>
            </w:ins>
            <w:ins w:id="220" w:author="v8" w:date="2022-03-01T02:12:00Z">
              <w:r w:rsidR="00876D98">
                <w:rPr>
                  <w:rFonts w:eastAsia="DengXian"/>
                  <w:color w:val="008000"/>
                  <w:szCs w:val="18"/>
                  <w:highlight w:val="cyan"/>
                </w:rPr>
                <w:t>No dedicated RAN3 LS</w:t>
              </w:r>
              <w:r w:rsidR="00252AFD">
                <w:rPr>
                  <w:rFonts w:eastAsia="DengXian"/>
                  <w:color w:val="008000"/>
                  <w:szCs w:val="18"/>
                  <w:highlight w:val="cyan"/>
                </w:rPr>
                <w:t xml:space="preserve"> (already deleted by HW)</w:t>
              </w:r>
            </w:ins>
            <w:ins w:id="221" w:author="v8" w:date="2022-03-01T02:11:00Z">
              <w:r w:rsidRPr="00F91BCD">
                <w:rPr>
                  <w:rFonts w:eastAsia="DengXian"/>
                  <w:color w:val="008000"/>
                  <w:szCs w:val="18"/>
                  <w:highlight w:val="cyan"/>
                </w:rPr>
                <w:t>.</w:t>
              </w:r>
            </w:ins>
            <w:ins w:id="222" w:author="v8" w:date="2022-03-01T02:12:00Z">
              <w:r w:rsidR="00876D98">
                <w:rPr>
                  <w:rFonts w:eastAsia="DengXian"/>
                  <w:color w:val="008000"/>
                  <w:szCs w:val="18"/>
                  <w:highlight w:val="cyan"/>
                </w:rPr>
                <w:t xml:space="preserve"> This LS is just </w:t>
              </w:r>
              <w:r w:rsidR="00252AFD">
                <w:rPr>
                  <w:rFonts w:eastAsia="DengXian"/>
                  <w:color w:val="008000"/>
                  <w:szCs w:val="18"/>
                  <w:highlight w:val="cyan"/>
                </w:rPr>
                <w:t>for information to RAN3.</w:t>
              </w:r>
            </w:ins>
            <w:ins w:id="223" w:author="v8" w:date="2022-03-01T02:11:00Z">
              <w:r w:rsidRPr="00F91BCD">
                <w:rPr>
                  <w:rFonts w:eastAsia="DengXian"/>
                  <w:color w:val="008000"/>
                  <w:szCs w:val="18"/>
                  <w:highlight w:val="cyan"/>
                </w:rPr>
                <w:t>]</w:t>
              </w:r>
            </w:ins>
          </w:p>
        </w:tc>
      </w:tr>
      <w:tr w:rsidR="00FB093F" w14:paraId="48CC5A0B" w14:textId="77777777" w:rsidTr="00196EB5">
        <w:tc>
          <w:tcPr>
            <w:tcW w:w="1413" w:type="dxa"/>
          </w:tcPr>
          <w:p w14:paraId="6E56CAD0" w14:textId="3EC82FF6" w:rsidR="00FB093F" w:rsidRDefault="00FB093F" w:rsidP="00FB093F">
            <w:pPr>
              <w:pStyle w:val="TAL"/>
              <w:keepNext w:val="0"/>
              <w:keepLines w:val="0"/>
              <w:widowControl w:val="0"/>
              <w:rPr>
                <w:lang w:eastAsia="ja-JP"/>
              </w:rPr>
            </w:pPr>
            <w:ins w:id="224" w:author="v8" w:date="2022-03-01T02:58:00Z">
              <w:r>
                <w:rPr>
                  <w:rFonts w:hint="eastAsia"/>
                  <w:lang w:eastAsia="zh-CN"/>
                </w:rPr>
                <w:t>Xi</w:t>
              </w:r>
              <w:r>
                <w:rPr>
                  <w:lang w:eastAsia="zh-CN"/>
                </w:rPr>
                <w:t>aomi</w:t>
              </w:r>
            </w:ins>
          </w:p>
        </w:tc>
        <w:tc>
          <w:tcPr>
            <w:tcW w:w="8221" w:type="dxa"/>
          </w:tcPr>
          <w:p w14:paraId="70F02BC7" w14:textId="20E4B4A1" w:rsidR="00FB093F" w:rsidRDefault="00FB093F" w:rsidP="00FB093F">
            <w:pPr>
              <w:pStyle w:val="TAL"/>
              <w:keepNext w:val="0"/>
              <w:keepLines w:val="0"/>
              <w:widowControl w:val="0"/>
              <w:rPr>
                <w:lang w:eastAsia="ja-JP"/>
              </w:rPr>
            </w:pPr>
            <w:ins w:id="225" w:author="v8" w:date="2022-03-01T02:58:00Z">
              <w:r>
                <w:rPr>
                  <w:lang w:eastAsia="zh-CN"/>
                </w:rPr>
                <w:t>The LS is fine.</w:t>
              </w:r>
            </w:ins>
          </w:p>
        </w:tc>
      </w:tr>
      <w:tr w:rsidR="00FB093F" w14:paraId="14385E4B" w14:textId="77777777" w:rsidTr="00196EB5">
        <w:tc>
          <w:tcPr>
            <w:tcW w:w="1413" w:type="dxa"/>
          </w:tcPr>
          <w:p w14:paraId="62A72F70" w14:textId="77777777" w:rsidR="00FB093F" w:rsidRDefault="00FB093F" w:rsidP="00FB093F">
            <w:pPr>
              <w:pStyle w:val="TAL"/>
              <w:keepNext w:val="0"/>
              <w:keepLines w:val="0"/>
              <w:widowControl w:val="0"/>
              <w:rPr>
                <w:lang w:eastAsia="ja-JP"/>
              </w:rPr>
            </w:pPr>
          </w:p>
        </w:tc>
        <w:tc>
          <w:tcPr>
            <w:tcW w:w="8221" w:type="dxa"/>
          </w:tcPr>
          <w:p w14:paraId="4EC26F65" w14:textId="77777777" w:rsidR="00FB093F" w:rsidRDefault="00FB093F" w:rsidP="00FB093F">
            <w:pPr>
              <w:pStyle w:val="TAL"/>
              <w:keepNext w:val="0"/>
              <w:keepLines w:val="0"/>
              <w:widowControl w:val="0"/>
              <w:rPr>
                <w:lang w:eastAsia="ja-JP"/>
              </w:rPr>
            </w:pPr>
          </w:p>
        </w:tc>
      </w:tr>
      <w:tr w:rsidR="00FB093F" w14:paraId="5912B06C" w14:textId="77777777" w:rsidTr="00196EB5">
        <w:tc>
          <w:tcPr>
            <w:tcW w:w="1413" w:type="dxa"/>
          </w:tcPr>
          <w:p w14:paraId="51862C9A" w14:textId="77777777" w:rsidR="00FB093F" w:rsidRDefault="00FB093F" w:rsidP="00FB093F">
            <w:pPr>
              <w:pStyle w:val="TAL"/>
              <w:keepNext w:val="0"/>
              <w:keepLines w:val="0"/>
              <w:widowControl w:val="0"/>
              <w:rPr>
                <w:lang w:eastAsia="ja-JP"/>
              </w:rPr>
            </w:pPr>
          </w:p>
        </w:tc>
        <w:tc>
          <w:tcPr>
            <w:tcW w:w="8221" w:type="dxa"/>
          </w:tcPr>
          <w:p w14:paraId="303AC134" w14:textId="77777777" w:rsidR="00FB093F" w:rsidRDefault="00FB093F" w:rsidP="00FB093F">
            <w:pPr>
              <w:pStyle w:val="TAL"/>
              <w:keepNext w:val="0"/>
              <w:keepLines w:val="0"/>
              <w:widowControl w:val="0"/>
              <w:rPr>
                <w:lang w:eastAsia="ja-JP"/>
              </w:rPr>
            </w:pPr>
          </w:p>
        </w:tc>
      </w:tr>
      <w:tr w:rsidR="00FB093F" w14:paraId="06545F22" w14:textId="77777777" w:rsidTr="00196EB5">
        <w:tc>
          <w:tcPr>
            <w:tcW w:w="1413" w:type="dxa"/>
          </w:tcPr>
          <w:p w14:paraId="3D06F27B" w14:textId="77777777" w:rsidR="00FB093F" w:rsidRDefault="00FB093F" w:rsidP="00FB093F">
            <w:pPr>
              <w:pStyle w:val="TAL"/>
              <w:keepNext w:val="0"/>
              <w:keepLines w:val="0"/>
              <w:widowControl w:val="0"/>
              <w:rPr>
                <w:lang w:eastAsia="ja-JP"/>
              </w:rPr>
            </w:pPr>
          </w:p>
        </w:tc>
        <w:tc>
          <w:tcPr>
            <w:tcW w:w="8221" w:type="dxa"/>
          </w:tcPr>
          <w:p w14:paraId="3229BD6A" w14:textId="77777777" w:rsidR="00FB093F" w:rsidRDefault="00FB093F" w:rsidP="00FB093F">
            <w:pPr>
              <w:pStyle w:val="TAL"/>
              <w:keepNext w:val="0"/>
              <w:keepLines w:val="0"/>
              <w:widowControl w:val="0"/>
              <w:rPr>
                <w:lang w:eastAsia="ja-JP"/>
              </w:rPr>
            </w:pPr>
          </w:p>
        </w:tc>
      </w:tr>
      <w:tr w:rsidR="00FB093F" w14:paraId="4981C779" w14:textId="77777777" w:rsidTr="00196EB5">
        <w:tc>
          <w:tcPr>
            <w:tcW w:w="1413" w:type="dxa"/>
          </w:tcPr>
          <w:p w14:paraId="6DD243BC" w14:textId="77777777" w:rsidR="00FB093F" w:rsidRDefault="00FB093F" w:rsidP="00FB093F">
            <w:pPr>
              <w:pStyle w:val="TAL"/>
              <w:keepNext w:val="0"/>
              <w:keepLines w:val="0"/>
              <w:widowControl w:val="0"/>
              <w:rPr>
                <w:lang w:eastAsia="ja-JP"/>
              </w:rPr>
            </w:pPr>
          </w:p>
        </w:tc>
        <w:tc>
          <w:tcPr>
            <w:tcW w:w="8221" w:type="dxa"/>
          </w:tcPr>
          <w:p w14:paraId="079DBDAA" w14:textId="77777777" w:rsidR="00FB093F" w:rsidRDefault="00FB093F" w:rsidP="00FB093F">
            <w:pPr>
              <w:pStyle w:val="TAL"/>
              <w:keepNext w:val="0"/>
              <w:keepLines w:val="0"/>
              <w:widowControl w:val="0"/>
              <w:rPr>
                <w:lang w:eastAsia="ja-JP"/>
              </w:rPr>
            </w:pPr>
          </w:p>
        </w:tc>
      </w:tr>
      <w:tr w:rsidR="00FB093F" w14:paraId="4C409DFD" w14:textId="77777777" w:rsidTr="00196EB5">
        <w:tc>
          <w:tcPr>
            <w:tcW w:w="1413" w:type="dxa"/>
          </w:tcPr>
          <w:p w14:paraId="12CE46F3" w14:textId="77777777" w:rsidR="00FB093F" w:rsidRDefault="00FB093F" w:rsidP="00FB093F">
            <w:pPr>
              <w:pStyle w:val="TAL"/>
              <w:keepNext w:val="0"/>
              <w:keepLines w:val="0"/>
              <w:widowControl w:val="0"/>
              <w:rPr>
                <w:lang w:eastAsia="ja-JP"/>
              </w:rPr>
            </w:pPr>
          </w:p>
        </w:tc>
        <w:tc>
          <w:tcPr>
            <w:tcW w:w="8221" w:type="dxa"/>
          </w:tcPr>
          <w:p w14:paraId="0ECF92D5" w14:textId="77777777" w:rsidR="00FB093F" w:rsidRDefault="00FB093F" w:rsidP="00FB093F">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Heading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1A9A6329" w:rsidR="00D44A07" w:rsidRDefault="00191B13" w:rsidP="006D01E3">
      <w:pPr>
        <w:jc w:val="center"/>
        <w:rPr>
          <w:lang w:val="en-US"/>
        </w:rPr>
      </w:pPr>
      <w:del w:id="226"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17pt" o:ole="">
              <v:imagedata r:id="rId12" o:title=""/>
            </v:shape>
            <o:OLEObject Type="Embed" ProgID="Visio.Drawing.15" ShapeID="_x0000_i1025" DrawAspect="Content" ObjectID="_1707611288" r:id="rId13"/>
          </w:object>
        </w:r>
      </w:del>
      <w:ins w:id="227" w:author="Sven Fischer" w:date="2022-02-22T19:03:00Z">
        <w:r w:rsidR="007C434B">
          <w:rPr>
            <w:lang w:eastAsia="en-GB"/>
          </w:rPr>
          <w:object w:dxaOrig="10125" w:dyaOrig="8385" w14:anchorId="2FBD991D">
            <v:shape id="_x0000_i1026" type="#_x0000_t75" style="width:434.25pt;height:357pt" o:ole="">
              <v:imagedata r:id="rId14" o:title=""/>
            </v:shape>
            <o:OLEObject Type="Embed" ProgID="Visio.Drawing.15" ShapeID="_x0000_i1026" DrawAspect="Content" ObjectID="_1707611289" r:id="rId15"/>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228"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222D26BD" w:rsidR="00D44A07" w:rsidRDefault="00D44A07" w:rsidP="00D44A07">
      <w:pPr>
        <w:pStyle w:val="B1"/>
        <w:rPr>
          <w:lang w:eastAsia="zh-CN"/>
        </w:rPr>
      </w:pPr>
      <w:r>
        <w:rPr>
          <w:lang w:eastAsia="zh-CN"/>
        </w:rPr>
        <w:tab/>
      </w:r>
      <w:r>
        <w:rPr>
          <w:lang w:val="en-US" w:eastAsia="zh-CN"/>
        </w:rPr>
        <w:t xml:space="preserve">The </w:t>
      </w:r>
      <w:del w:id="229" w:author="Huawei-YinghaoGuo" w:date="2022-02-25T16:41:00Z">
        <w:r w:rsidDel="00247CF1">
          <w:rPr>
            <w:lang w:val="en-US" w:eastAsia="zh-CN"/>
          </w:rPr>
          <w:delText xml:space="preserve">serving </w:delText>
        </w:r>
      </w:del>
      <w:ins w:id="230" w:author="Huawei-YinghaoGuo" w:date="2022-02-25T16:41:00Z">
        <w:r w:rsidR="00247CF1">
          <w:rPr>
            <w:lang w:val="en-US" w:eastAsia="zh-CN"/>
          </w:rPr>
          <w:t xml:space="preserve">receiving </w:t>
        </w:r>
      </w:ins>
      <w:r>
        <w:rPr>
          <w:lang w:val="en-US" w:eastAsia="zh-CN"/>
        </w:rPr>
        <w:t xml:space="preserve">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posSI and/or LPP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Invoke Request during Step 1). </w:t>
      </w:r>
      <w:r>
        <w:rPr>
          <w:lang w:val="en-US" w:eastAsia="zh-CN"/>
        </w:rPr>
        <w:br/>
        <w:t xml:space="preserve">When the event is detected (or slightly before) the UE performs the location measurements. </w:t>
      </w:r>
    </w:p>
    <w:p w14:paraId="2F241796" w14:textId="478843C7" w:rsidR="00D44A07" w:rsidDel="00BD0612" w:rsidRDefault="00D44A07" w:rsidP="00BD0612">
      <w:pPr>
        <w:pStyle w:val="B1"/>
        <w:rPr>
          <w:del w:id="231" w:author="v8" w:date="2022-03-01T01:31:00Z"/>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w:t>
      </w:r>
      <w:del w:id="232" w:author="Huawei-YinghaoGuo" w:date="2022-02-25T15:35:00Z">
        <w:r w:rsidDel="009A7E90">
          <w:delText>SDT</w:delText>
        </w:r>
      </w:del>
      <w:ins w:id="233" w:author="Huawei-YinghaoGuo" w:date="2022-02-25T15:35:00Z">
        <w:r w:rsidR="009A7E90">
          <w:t>Small Data Transmission</w:t>
        </w:r>
      </w:ins>
      <w:r>
        <w:t xml:space="preserve">.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234" w:author="Sven Fischer" w:date="2022-02-22T19:08:00Z">
        <w:r w:rsidR="00C07485" w:rsidDel="00C07485">
          <w:t xml:space="preserve"> </w:t>
        </w:r>
      </w:ins>
      <w:del w:id="235" w:author="Sven Fischer" w:date="2022-02-22T19:08:00Z">
        <w:r w:rsidDel="00C07485">
          <w:br/>
          <w:delText>The UE may send the RRC Resume Request message along with the additional information on how many messages the UE has to send (e.g., similar to MAC CE Buffer Status Report (BSR) (FFS)).</w:delText>
        </w:r>
        <w:r w:rsidDel="00C07485">
          <w:br/>
        </w:r>
      </w:del>
      <w:del w:id="236" w:author="v8" w:date="2022-03-01T01:31:00Z">
        <w:r w:rsidDel="00BD0612">
          <w:rPr>
            <w:lang w:val="en-US" w:eastAsia="zh-CN"/>
          </w:rPr>
          <w:delText xml:space="preserve">The embedded LPP PLI may include the </w:delText>
        </w:r>
        <w:r w:rsidDel="00BD0612">
          <w:rPr>
            <w:i/>
            <w:lang w:eastAsia="en-GB"/>
          </w:rPr>
          <w:delText>moreMessagesOnTheWay</w:delText>
        </w:r>
        <w:r w:rsidDel="00BD0612">
          <w:rPr>
            <w:lang w:eastAsia="en-GB"/>
          </w:rPr>
          <w:delText xml:space="preserve"> </w:delText>
        </w:r>
        <w:r w:rsidDel="00BD0612">
          <w:rPr>
            <w:lang w:val="en-US" w:eastAsia="en-GB"/>
          </w:rPr>
          <w:delText>flag [</w:delText>
        </w:r>
      </w:del>
      <w:ins w:id="237" w:author="Sven Fischer" w:date="2022-02-22T18:51:00Z">
        <w:del w:id="238" w:author="v8" w:date="2022-03-01T01:31:00Z">
          <w:r w:rsidR="001944B4" w:rsidDel="00BD0612">
            <w:rPr>
              <w:lang w:val="en-US" w:eastAsia="en-GB"/>
            </w:rPr>
            <w:delText>TS 37.355</w:delText>
          </w:r>
        </w:del>
      </w:ins>
      <w:del w:id="239" w:author="v8" w:date="2022-03-01T01:31:00Z">
        <w:r w:rsidDel="00BD0612">
          <w:rPr>
            <w:lang w:val="en-US" w:eastAsia="en-GB"/>
          </w:rPr>
          <w:delText xml:space="preserve">7]. </w:delText>
        </w:r>
      </w:del>
    </w:p>
    <w:p w14:paraId="14FB5B12" w14:textId="299656AE" w:rsidR="00C0274F" w:rsidRDefault="00D44A07" w:rsidP="00FB4BDA">
      <w:pPr>
        <w:pStyle w:val="B1"/>
        <w:rPr>
          <w:lang w:eastAsia="en-GB"/>
        </w:rPr>
      </w:pPr>
      <w:del w:id="240" w:author="v8" w:date="2022-03-01T01:31:00Z">
        <w:r w:rsidRPr="007F0FBA" w:rsidDel="00BD0612">
          <w:rPr>
            <w:lang w:eastAsia="en-GB"/>
          </w:rPr>
          <w:delText>NOTE:</w:delText>
        </w:r>
        <w:r w:rsidRPr="007F0FBA" w:rsidDel="00BD0612">
          <w:rPr>
            <w:lang w:eastAsia="en-GB"/>
          </w:rPr>
          <w:tab/>
          <w:delText xml:space="preserve">The </w:delText>
        </w:r>
        <w:r w:rsidRPr="007F0FBA" w:rsidDel="00BD0612">
          <w:rPr>
            <w:i/>
            <w:lang w:eastAsia="en-GB"/>
          </w:rPr>
          <w:delText>moreMessagesOnTheWay</w:delText>
        </w:r>
        <w:r w:rsidRPr="007F0FBA" w:rsidDel="00BD0612">
          <w:rPr>
            <w:lang w:eastAsia="en-GB"/>
          </w:rPr>
          <w:delText xml:space="preserve"> flag would be included when not all the location measurements</w:delText>
        </w:r>
        <w:r w:rsidR="00C0274F" w:rsidDel="00BD0612">
          <w:rPr>
            <w:lang w:eastAsia="en-GB"/>
          </w:rPr>
          <w:delText xml:space="preserve"> </w:delText>
        </w:r>
        <w:r w:rsidRPr="007F0FBA" w:rsidDel="00BD0612">
          <w:rPr>
            <w:lang w:eastAsia="en-GB"/>
          </w:rPr>
          <w:delText>obtained at step 2 can be included in the LPP PLI message.</w:delText>
        </w:r>
      </w:del>
    </w:p>
    <w:p w14:paraId="3C9BCD49" w14:textId="35623A6D" w:rsidR="00B4222A" w:rsidRPr="00B4222A" w:rsidRDefault="00B4222A" w:rsidP="00C0274F">
      <w:pPr>
        <w:pStyle w:val="NO"/>
        <w:ind w:left="1560" w:hanging="709"/>
        <w:rPr>
          <w:lang w:eastAsia="en-GB"/>
        </w:rPr>
      </w:pPr>
      <w:ins w:id="241" w:author="Huawei-YinghaoGuo" w:date="2022-02-25T15:37:00Z">
        <w:r>
          <w:rPr>
            <w:rFonts w:hint="eastAsia"/>
            <w:lang w:eastAsia="en-GB"/>
          </w:rPr>
          <w:lastRenderedPageBreak/>
          <w:t>N</w:t>
        </w:r>
        <w:r>
          <w:rPr>
            <w:lang w:eastAsia="en-GB"/>
          </w:rPr>
          <w:t>OTE:</w:t>
        </w:r>
      </w:ins>
      <w:r w:rsidR="00C0274F">
        <w:rPr>
          <w:lang w:eastAsia="en-GB"/>
        </w:rPr>
        <w:tab/>
      </w:r>
      <w:ins w:id="242" w:author="Huawei-YinghaoGuo" w:date="2022-02-25T15:37:00Z">
        <w:r>
          <w:rPr>
            <w:lang w:eastAsia="en-GB"/>
          </w:rPr>
          <w:t xml:space="preserve">The </w:t>
        </w:r>
      </w:ins>
      <w:ins w:id="243" w:author="Huawei-YinghaoGuo" w:date="2022-02-25T15:57:00Z">
        <w:r w:rsidR="005D4D46">
          <w:rPr>
            <w:lang w:eastAsia="en-GB"/>
          </w:rPr>
          <w:t>receiving</w:t>
        </w:r>
      </w:ins>
      <w:ins w:id="244" w:author="Huawei-YinghaoGuo" w:date="2022-02-25T15:37:00Z">
        <w:r>
          <w:rPr>
            <w:lang w:eastAsia="en-GB"/>
          </w:rPr>
          <w:t xml:space="preserve"> gNB of the UE when UE performs step </w:t>
        </w:r>
      </w:ins>
      <w:ins w:id="245" w:author="Huawei-YinghaoGuo" w:date="2022-02-25T15:57:00Z">
        <w:r w:rsidR="005D4D46">
          <w:rPr>
            <w:lang w:eastAsia="en-GB"/>
          </w:rPr>
          <w:t>3</w:t>
        </w:r>
      </w:ins>
      <w:ins w:id="246" w:author="Huawei-YinghaoGuo" w:date="2022-02-25T15:37:00Z">
        <w:r>
          <w:rPr>
            <w:lang w:eastAsia="en-GB"/>
          </w:rPr>
          <w:t xml:space="preserve"> might be the same or different from the </w:t>
        </w:r>
      </w:ins>
      <w:ins w:id="247" w:author="Huawei-YinghaoGuo" w:date="2022-02-25T15:50:00Z">
        <w:r w:rsidR="00465541">
          <w:rPr>
            <w:lang w:eastAsia="en-GB"/>
          </w:rPr>
          <w:t>last serving</w:t>
        </w:r>
      </w:ins>
      <w:ins w:id="248" w:author="Huawei-YinghaoGuo" w:date="2022-02-25T15:37:00Z">
        <w:r>
          <w:rPr>
            <w:lang w:eastAsia="en-GB"/>
          </w:rPr>
          <w:t xml:space="preserve"> gNB where the UE is released to the RRC_INACTIVE state. </w:t>
        </w:r>
        <w:del w:id="249" w:author="v8" w:date="2022-03-01T01:54:00Z">
          <w:r w:rsidDel="00637710">
            <w:rPr>
              <w:lang w:eastAsia="en-GB"/>
            </w:rPr>
            <w:delText xml:space="preserve">If the </w:delText>
          </w:r>
        </w:del>
      </w:ins>
      <w:ins w:id="250" w:author="Huawei-YinghaoGuo" w:date="2022-02-25T15:57:00Z">
        <w:del w:id="251" w:author="v8" w:date="2022-03-01T01:54:00Z">
          <w:r w:rsidR="005C798D" w:rsidDel="00637710">
            <w:rPr>
              <w:lang w:eastAsia="en-GB"/>
            </w:rPr>
            <w:delText>receiving</w:delText>
          </w:r>
        </w:del>
      </w:ins>
      <w:ins w:id="252" w:author="Huawei-YinghaoGuo" w:date="2022-02-25T15:37:00Z">
        <w:del w:id="253" w:author="v8" w:date="2022-03-01T01:54:00Z">
          <w:r w:rsidDel="00637710">
            <w:rPr>
              <w:lang w:eastAsia="en-GB"/>
            </w:rPr>
            <w:delText xml:space="preserve"> gNB is the same as the anchor gNB, either RA-SDT or CG-SDT can be performed; if the </w:delText>
          </w:r>
        </w:del>
      </w:ins>
      <w:ins w:id="254" w:author="Huawei-YinghaoGuo" w:date="2022-02-25T15:57:00Z">
        <w:del w:id="255" w:author="v8" w:date="2022-03-01T01:54:00Z">
          <w:r w:rsidR="005C798D" w:rsidDel="00637710">
            <w:rPr>
              <w:lang w:eastAsia="en-GB"/>
            </w:rPr>
            <w:delText>receiving</w:delText>
          </w:r>
        </w:del>
      </w:ins>
      <w:ins w:id="256" w:author="Huawei-YinghaoGuo" w:date="2022-02-25T15:37:00Z">
        <w:del w:id="257" w:author="v8" w:date="2022-03-01T01:54:00Z">
          <w:r w:rsidDel="00637710">
            <w:rPr>
              <w:lang w:eastAsia="en-GB"/>
            </w:rPr>
            <w:delText xml:space="preserve"> gNB is different from the anchor gNB, only RA-SDT can be performed</w:delText>
          </w:r>
        </w:del>
      </w:ins>
      <w:ins w:id="258" w:author="Sven Fischer" w:date="2022-02-27T21:49:00Z">
        <w:del w:id="259" w:author="v8" w:date="2022-03-01T01:54:00Z">
          <w:r w:rsidR="00F74C3D" w:rsidDel="00637710">
            <w:rPr>
              <w:lang w:eastAsia="en-GB"/>
            </w:rPr>
            <w:delText>,</w:delText>
          </w:r>
        </w:del>
      </w:ins>
      <w:ins w:id="260" w:author="Huawei-YinghaoGuo" w:date="2022-02-25T15:41:00Z">
        <w:del w:id="261" w:author="v8" w:date="2022-03-01T01:54:00Z">
          <w:r w:rsidR="00780CA8" w:rsidDel="00637710">
            <w:rPr>
              <w:lang w:eastAsia="en-GB"/>
            </w:rPr>
            <w:delText xml:space="preserve"> and the network side may or may not change the </w:delText>
          </w:r>
        </w:del>
      </w:ins>
      <w:ins w:id="262" w:author="Huawei-YinghaoGuo" w:date="2022-02-25T15:42:00Z">
        <w:del w:id="263" w:author="v8" w:date="2022-03-01T01:54:00Z">
          <w:r w:rsidR="00780CA8" w:rsidDel="00637710">
            <w:rPr>
              <w:lang w:eastAsia="en-GB"/>
            </w:rPr>
            <w:delText xml:space="preserve">anchor gNB from the last serving gNB to the </w:delText>
          </w:r>
        </w:del>
      </w:ins>
      <w:ins w:id="264" w:author="Huawei-YinghaoGuo" w:date="2022-02-25T15:57:00Z">
        <w:del w:id="265" w:author="v8" w:date="2022-03-01T01:54:00Z">
          <w:r w:rsidR="00CD01C1" w:rsidDel="00637710">
            <w:rPr>
              <w:lang w:eastAsia="en-GB"/>
            </w:rPr>
            <w:delText>receiving</w:delText>
          </w:r>
        </w:del>
      </w:ins>
      <w:ins w:id="266" w:author="Huawei-YinghaoGuo" w:date="2022-02-25T15:42:00Z">
        <w:del w:id="267" w:author="v8" w:date="2022-03-01T01:54:00Z">
          <w:r w:rsidR="00780CA8" w:rsidDel="00637710">
            <w:rPr>
              <w:lang w:eastAsia="en-GB"/>
            </w:rPr>
            <w:delText xml:space="preserve"> gNB</w:delText>
          </w:r>
        </w:del>
      </w:ins>
      <w:ins w:id="268" w:author="Huawei-YinghaoGuo" w:date="2022-02-25T15:37:00Z">
        <w:del w:id="269" w:author="v8" w:date="2022-03-01T01:54:00Z">
          <w:r w:rsidDel="00637710">
            <w:rPr>
              <w:lang w:eastAsia="en-GB"/>
            </w:rPr>
            <w:delText xml:space="preserve">. </w:delText>
          </w:r>
        </w:del>
      </w:ins>
    </w:p>
    <w:p w14:paraId="045C7CB7" w14:textId="5DB680C6" w:rsidR="00D44A07" w:rsidRDefault="00D44A07" w:rsidP="00D44A07">
      <w:pPr>
        <w:pStyle w:val="B1"/>
        <w:rPr>
          <w:ins w:id="270" w:author="Huawei-YinghaoGuo" w:date="2022-02-25T16:03:00Z"/>
          <w:snapToGrid w:val="0"/>
        </w:rPr>
      </w:pPr>
      <w:r>
        <w:rPr>
          <w:lang w:val="en-US" w:eastAsia="zh-CN"/>
        </w:rPr>
        <w:t>4.</w:t>
      </w:r>
      <w:r>
        <w:rPr>
          <w:lang w:val="en-US" w:eastAsia="zh-CN"/>
        </w:rPr>
        <w:tab/>
        <w:t xml:space="preserve">The </w:t>
      </w:r>
      <w:del w:id="271" w:author="Huawei-YinghaoGuo" w:date="2022-02-25T16:02:00Z">
        <w:r w:rsidDel="00E0189E">
          <w:rPr>
            <w:lang w:val="en-US" w:eastAsia="zh-CN"/>
          </w:rPr>
          <w:delText xml:space="preserve">serving </w:delText>
        </w:r>
      </w:del>
      <w:ins w:id="272" w:author="Huawei-YinghaoGuo" w:date="2022-02-25T16:02:00Z">
        <w:r w:rsidR="00E0189E">
          <w:rPr>
            <w:lang w:val="en-US" w:eastAsia="zh-CN"/>
          </w:rPr>
          <w:t xml:space="preserve">receiving </w:t>
        </w:r>
      </w:ins>
      <w:r>
        <w:rPr>
          <w:lang w:val="en-US" w:eastAsia="zh-CN"/>
        </w:rPr>
        <w:t>gNB sends the SS Event Report with the LPP PLI message to the LMF (via serving AMF</w:t>
      </w:r>
      <w:del w:id="273" w:author="Huawei-YinghaoGuo" w:date="2022-02-25T15:42:00Z">
        <w:r w:rsidDel="00562AA6">
          <w:rPr>
            <w:lang w:val="en-US" w:eastAsia="zh-CN"/>
          </w:rPr>
          <w:delText xml:space="preserve"> and probably anchor gNB</w:delText>
        </w:r>
      </w:del>
      <w:r>
        <w:rPr>
          <w:lang w:val="en-US" w:eastAsia="zh-CN"/>
        </w:rPr>
        <w:t>).</w:t>
      </w:r>
    </w:p>
    <w:p w14:paraId="3D771EF2" w14:textId="18699272" w:rsidR="00442727" w:rsidRPr="002B715C" w:rsidRDefault="00065B47" w:rsidP="002343C4">
      <w:pPr>
        <w:pStyle w:val="NO"/>
        <w:ind w:left="1560" w:hanging="709"/>
      </w:pPr>
      <w:ins w:id="274" w:author="Huawei-YinghaoGuo" w:date="2022-02-25T16:06:00Z">
        <w:r>
          <w:rPr>
            <w:lang w:eastAsia="en-GB"/>
          </w:rPr>
          <w:t>N</w:t>
        </w:r>
        <w:r>
          <w:t>OTE:</w:t>
        </w:r>
      </w:ins>
      <w:r w:rsidR="002343C4">
        <w:tab/>
      </w:r>
      <w:ins w:id="275" w:author="Huawei-YinghaoGuo" w:date="2022-02-25T16:06:00Z">
        <w:r w:rsidRPr="007827AB">
          <w:t>If the anchor gNB is not changed from the last serving gNB to the receiving gNB, the LCS event report is forwarded f</w:t>
        </w:r>
        <w:del w:id="276" w:author="v8" w:date="2022-03-01T01:54:00Z">
          <w:r w:rsidRPr="007827AB" w:rsidDel="00655B15">
            <w:delText>o</w:delText>
          </w:r>
        </w:del>
        <w:r w:rsidRPr="007827AB">
          <w:t>r</w:t>
        </w:r>
      </w:ins>
      <w:ins w:id="277" w:author="v8" w:date="2022-03-01T01:54:00Z">
        <w:r w:rsidR="00655B15">
          <w:t>o</w:t>
        </w:r>
      </w:ins>
      <w:ins w:id="278" w:author="Huawei-YinghaoGuo" w:date="2022-02-25T16:06:00Z">
        <w:r w:rsidRPr="007827AB">
          <w:t xml:space="preserve">m the receiving gNB to the last serving gNB via NG-AP message </w:t>
        </w:r>
      </w:ins>
      <w:ins w:id="279" w:author="Huawei-YinghaoGuo" w:date="2022-02-25T16:07:00Z">
        <w:r w:rsidR="0078027B" w:rsidRPr="007827AB">
          <w:rPr>
            <w:i/>
          </w:rPr>
          <w:t>RRC</w:t>
        </w:r>
        <w:r w:rsidR="0078027B">
          <w:rPr>
            <w:i/>
          </w:rPr>
          <w:t xml:space="preserve"> </w:t>
        </w:r>
        <w:r w:rsidR="0078027B" w:rsidRPr="007827AB">
          <w:rPr>
            <w:i/>
          </w:rPr>
          <w:t>TRANSFER</w:t>
        </w:r>
        <w:r w:rsidR="0078027B">
          <w:t xml:space="preserve"> </w:t>
        </w:r>
      </w:ins>
      <w:ins w:id="280" w:author="Huawei-YinghaoGuo" w:date="2022-02-25T16:06:00Z">
        <w:r>
          <w:t>as in TS 38.423</w:t>
        </w:r>
        <w:del w:id="281" w:author="Sven Fischer" w:date="2022-02-27T21:50:00Z">
          <w:r w:rsidDel="004D29DC">
            <w:delText xml:space="preserve"> [Ref</w:delText>
          </w:r>
          <w:r w:rsidDel="004D29DC">
            <w:rPr>
              <w:rFonts w:hint="eastAsia"/>
            </w:rPr>
            <w:delText>]</w:delText>
          </w:r>
        </w:del>
        <w:r w:rsidRPr="007827AB">
          <w:t>.</w:t>
        </w:r>
        <w:r>
          <w:t xml:space="preserve"> Subsequent downlink/uplink message</w:t>
        </w:r>
        <w:r>
          <w:rPr>
            <w:rFonts w:hint="eastAsia"/>
          </w:rPr>
          <w:t>s</w:t>
        </w:r>
        <w:r>
          <w:t xml:space="preserve"> are also forwarded between last serving gNB to the receiving gNB via NG-AP message </w:t>
        </w:r>
      </w:ins>
      <w:ins w:id="282" w:author="Huawei-YinghaoGuo" w:date="2022-02-25T16:07:00Z">
        <w:r w:rsidR="0078027B" w:rsidRPr="007827AB">
          <w:rPr>
            <w:i/>
          </w:rPr>
          <w:t>RRC</w:t>
        </w:r>
        <w:r w:rsidR="0078027B">
          <w:rPr>
            <w:i/>
          </w:rPr>
          <w:t xml:space="preserve"> </w:t>
        </w:r>
        <w:r w:rsidR="0078027B" w:rsidRPr="007827AB">
          <w:rPr>
            <w:i/>
          </w:rPr>
          <w:t>TRANSFER</w:t>
        </w:r>
      </w:ins>
      <w:ins w:id="283" w:author="Huawei-YinghaoGuo" w:date="2022-02-25T16:06:00Z">
        <w:r>
          <w:t>.</w:t>
        </w:r>
      </w:ins>
    </w:p>
    <w:p w14:paraId="6B291A92" w14:textId="6D2F777A" w:rsidR="00D44A07" w:rsidDel="00FB4BDA" w:rsidRDefault="00D44A07" w:rsidP="00D44A07">
      <w:pPr>
        <w:pStyle w:val="B1"/>
        <w:rPr>
          <w:del w:id="284" w:author="v8" w:date="2022-03-01T01:32:00Z"/>
          <w:lang w:val="en-US" w:eastAsia="zh-CN"/>
        </w:rPr>
      </w:pPr>
      <w:del w:id="285" w:author="v8" w:date="2022-03-01T01:32:00Z">
        <w:r w:rsidDel="00FB4BDA">
          <w:rPr>
            <w:lang w:val="en-US" w:eastAsia="zh-CN"/>
          </w:rPr>
          <w:delText>5.</w:delText>
        </w:r>
        <w:r w:rsidDel="00FB4BDA">
          <w:rPr>
            <w:lang w:val="en-US" w:eastAsia="zh-CN"/>
          </w:rPr>
          <w:tab/>
          <w:delText xml:space="preserve">If the </w:delText>
        </w:r>
        <w:r w:rsidDel="00FB4BDA">
          <w:rPr>
            <w:i/>
            <w:lang w:eastAsia="en-GB"/>
          </w:rPr>
          <w:delText>moreMessagesOnTheWay</w:delText>
        </w:r>
        <w:r w:rsidDel="00FB4BDA">
          <w:rPr>
            <w:lang w:eastAsia="en-GB"/>
          </w:rPr>
          <w:delText xml:space="preserve"> </w:delText>
        </w:r>
        <w:r w:rsidDel="00FB4BDA">
          <w:rPr>
            <w:lang w:val="en-US" w:eastAsia="en-GB"/>
          </w:rPr>
          <w:delText xml:space="preserve">flag was provided in step3, </w:delText>
        </w:r>
        <w:r w:rsidDel="00FB4BDA">
          <w:rPr>
            <w:lang w:val="en-US" w:eastAsia="zh-CN"/>
          </w:rPr>
          <w:delText>the UE sends the additional LPP PLI message segments in the SDT subsequent data transmission phase.</w:delText>
        </w:r>
      </w:del>
    </w:p>
    <w:p w14:paraId="22ED45AE" w14:textId="74CAE419" w:rsidR="00D44A07" w:rsidDel="00FB4BDA" w:rsidRDefault="00D44A07" w:rsidP="00D44A07">
      <w:pPr>
        <w:pStyle w:val="B1"/>
        <w:rPr>
          <w:del w:id="286" w:author="v8" w:date="2022-03-01T01:32:00Z"/>
          <w:lang w:val="en-US" w:eastAsia="zh-CN"/>
        </w:rPr>
      </w:pPr>
      <w:del w:id="287" w:author="v8" w:date="2022-03-01T01:32:00Z">
        <w:r w:rsidDel="00FB4BDA">
          <w:rPr>
            <w:lang w:val="en-US" w:eastAsia="zh-CN"/>
          </w:rPr>
          <w:delText>6.</w:delText>
        </w:r>
        <w:r w:rsidDel="00FB4BDA">
          <w:rPr>
            <w:lang w:val="en-US" w:eastAsia="zh-CN"/>
          </w:rPr>
          <w:tab/>
          <w:delText xml:space="preserve">If step 5 occurred, the serving </w:delText>
        </w:r>
      </w:del>
      <w:ins w:id="288" w:author="Huawei-YinghaoGuo" w:date="2022-02-25T16:41:00Z">
        <w:del w:id="289" w:author="v8" w:date="2022-03-01T01:32:00Z">
          <w:r w:rsidR="001835A7" w:rsidDel="00FB4BDA">
            <w:rPr>
              <w:lang w:val="en-US" w:eastAsia="zh-CN"/>
            </w:rPr>
            <w:delText xml:space="preserve">receiving </w:delText>
          </w:r>
        </w:del>
      </w:ins>
      <w:del w:id="290" w:author="v8" w:date="2022-03-01T01:32:00Z">
        <w:r w:rsidDel="00FB4BDA">
          <w:rPr>
            <w:lang w:val="en-US" w:eastAsia="zh-CN"/>
          </w:rPr>
          <w:delText>gNB sends the LPP PLI message to the LMF (via serving AMF and probably anchor gNB).</w:delText>
        </w:r>
      </w:del>
    </w:p>
    <w:p w14:paraId="3A7D36DA" w14:textId="53AE2447" w:rsidR="00650623" w:rsidRDefault="00203312" w:rsidP="00D44A07">
      <w:pPr>
        <w:pStyle w:val="B1"/>
        <w:rPr>
          <w:ins w:id="291" w:author="Sven Fischer" w:date="2022-02-27T07:31:00Z"/>
          <w:lang w:val="en-US" w:eastAsia="zh-CN"/>
        </w:rPr>
      </w:pPr>
      <w:ins w:id="292" w:author="v8" w:date="2022-03-01T01:36:00Z">
        <w:r>
          <w:rPr>
            <w:lang w:val="en-US" w:eastAsia="zh-CN"/>
          </w:rPr>
          <w:t>5</w:t>
        </w:r>
      </w:ins>
      <w:del w:id="293" w:author="v8" w:date="2022-03-01T01:32:00Z">
        <w:r w:rsidR="00D44A07" w:rsidDel="00262B78">
          <w:rPr>
            <w:lang w:val="en-US" w:eastAsia="zh-CN"/>
          </w:rPr>
          <w:delText>7</w:delText>
        </w:r>
      </w:del>
      <w:r w:rsidR="00D44A07">
        <w:rPr>
          <w:lang w:val="en-US" w:eastAsia="zh-CN"/>
        </w:rPr>
        <w:t>.</w:t>
      </w:r>
      <w:r w:rsidR="00D44A07">
        <w:rPr>
          <w:lang w:val="en-US" w:eastAsia="zh-CN"/>
        </w:rPr>
        <w:tab/>
      </w:r>
      <w:del w:id="294" w:author="v8" w:date="2022-03-01T01:36:00Z">
        <w:r w:rsidR="00D44A07" w:rsidDel="007103BF">
          <w:rPr>
            <w:lang w:val="en-US" w:eastAsia="zh-CN"/>
          </w:rPr>
          <w:delText>If step 3 did not include t</w:delText>
        </w:r>
        <w:r w:rsidR="00D44A07" w:rsidRPr="0058100F" w:rsidDel="007103BF">
          <w:rPr>
            <w:lang w:val="en-US" w:eastAsia="zh-CN"/>
          </w:rPr>
          <w:delText xml:space="preserve">he </w:delText>
        </w:r>
        <w:r w:rsidR="00D44A07" w:rsidRPr="0058100F" w:rsidDel="007103BF">
          <w:rPr>
            <w:i/>
            <w:iCs/>
            <w:lang w:val="en-US" w:eastAsia="zh-CN"/>
          </w:rPr>
          <w:delText>moreMessagesOnTheWay</w:delText>
        </w:r>
        <w:r w:rsidR="00D44A07" w:rsidRPr="0058100F" w:rsidDel="007103BF">
          <w:rPr>
            <w:lang w:val="en-US" w:eastAsia="zh-CN"/>
          </w:rPr>
          <w:delText xml:space="preserve"> flag</w:delText>
        </w:r>
        <w:r w:rsidR="00D44A07" w:rsidDel="007103BF">
          <w:rPr>
            <w:lang w:val="en-US" w:eastAsia="zh-CN"/>
          </w:rPr>
          <w:delText xml:space="preserve"> or if step 3 did include t</w:delText>
        </w:r>
        <w:r w:rsidR="00D44A07" w:rsidRPr="0058100F" w:rsidDel="007103BF">
          <w:rPr>
            <w:lang w:val="en-US" w:eastAsia="zh-CN"/>
          </w:rPr>
          <w:delText xml:space="preserve">he </w:delText>
        </w:r>
        <w:r w:rsidR="00D44A07" w:rsidRPr="0058100F" w:rsidDel="007103BF">
          <w:rPr>
            <w:i/>
            <w:iCs/>
            <w:lang w:val="en-US" w:eastAsia="zh-CN"/>
          </w:rPr>
          <w:delText>moreMessagesOnTheWay</w:delText>
        </w:r>
        <w:r w:rsidR="00D44A07" w:rsidRPr="0058100F" w:rsidDel="007103BF">
          <w:rPr>
            <w:lang w:val="en-US" w:eastAsia="zh-CN"/>
          </w:rPr>
          <w:delText xml:space="preserve"> flag</w:delText>
        </w:r>
        <w:r w:rsidR="00D44A07" w:rsidDel="007103BF">
          <w:rPr>
            <w:lang w:val="en-US" w:eastAsia="zh-CN"/>
          </w:rPr>
          <w:delText xml:space="preserve"> and once the </w:delText>
        </w:r>
        <w:r w:rsidR="00D44A07" w:rsidDel="007103BF">
          <w:rPr>
            <w:i/>
            <w:iCs/>
            <w:lang w:val="en-US" w:eastAsia="zh-CN"/>
          </w:rPr>
          <w:delText>noMoreMessages</w:delText>
        </w:r>
        <w:r w:rsidR="00D44A07" w:rsidDel="007103BF">
          <w:rPr>
            <w:lang w:val="en-US" w:eastAsia="zh-CN"/>
          </w:rPr>
          <w:delText xml:space="preserve"> flag in an </w:delText>
        </w:r>
      </w:del>
      <w:ins w:id="295" w:author="v8" w:date="2022-03-01T01:36:00Z">
        <w:r w:rsidR="007103BF">
          <w:rPr>
            <w:lang w:val="en-US" w:eastAsia="zh-CN"/>
          </w:rPr>
          <w:t>Once</w:t>
        </w:r>
      </w:ins>
      <w:ins w:id="296" w:author="v8" w:date="2022-03-01T01:34:00Z">
        <w:r w:rsidR="00DF5299">
          <w:rPr>
            <w:lang w:val="en-US" w:eastAsia="zh-CN"/>
          </w:rPr>
          <w:t xml:space="preserve"> all </w:t>
        </w:r>
      </w:ins>
      <w:r w:rsidR="00D44A07">
        <w:rPr>
          <w:lang w:val="en-US" w:eastAsia="zh-CN"/>
        </w:rPr>
        <w:t xml:space="preserve">LPP PLI </w:t>
      </w:r>
      <w:ins w:id="297" w:author="v8" w:date="2022-03-01T01:34:00Z">
        <w:r w:rsidR="00DF5299">
          <w:rPr>
            <w:lang w:val="en-US" w:eastAsia="zh-CN"/>
          </w:rPr>
          <w:t xml:space="preserve">messges </w:t>
        </w:r>
      </w:ins>
      <w:r w:rsidR="00D44A07">
        <w:rPr>
          <w:lang w:val="en-US" w:eastAsia="zh-CN"/>
        </w:rPr>
        <w:t>ha</w:t>
      </w:r>
      <w:ins w:id="298" w:author="v8" w:date="2022-03-01T01:34:00Z">
        <w:r w:rsidR="00DF5299">
          <w:rPr>
            <w:lang w:val="en-US" w:eastAsia="zh-CN"/>
          </w:rPr>
          <w:t>ve</w:t>
        </w:r>
      </w:ins>
      <w:del w:id="299" w:author="v8" w:date="2022-03-01T01:34:00Z">
        <w:r w:rsidR="00D44A07" w:rsidDel="00DF5299">
          <w:rPr>
            <w:lang w:val="en-US" w:eastAsia="zh-CN"/>
          </w:rPr>
          <w:delText>s</w:delText>
        </w:r>
      </w:del>
      <w:r w:rsidR="00D44A07">
        <w:rPr>
          <w:lang w:val="en-US" w:eastAsia="zh-CN"/>
        </w:rPr>
        <w:t xml:space="preserve"> been received, the LMF sends an SS Event Report Acknowledgement</w:t>
      </w:r>
      <w:ins w:id="300" w:author="v8" w:date="2022-03-01T01:35:00Z">
        <w:r w:rsidR="00DF5299">
          <w:rPr>
            <w:lang w:val="en-US" w:eastAsia="zh-CN"/>
          </w:rPr>
          <w:t xml:space="preserve"> to</w:t>
        </w:r>
      </w:ins>
      <w:del w:id="301" w:author="Huawei-YinghaoGuo" w:date="2022-02-25T15:44:00Z">
        <w:r w:rsidR="00D44A07" w:rsidDel="007645BA">
          <w:rPr>
            <w:lang w:val="en-US" w:eastAsia="zh-CN"/>
          </w:rPr>
          <w:delText xml:space="preserve"> to the anchor gNB which forwards the message to the serving gNB</w:delText>
        </w:r>
      </w:del>
      <w:del w:id="302" w:author="v8" w:date="2022-03-01T01:35:00Z">
        <w:r w:rsidR="00D44A07" w:rsidDel="00DF5299">
          <w:rPr>
            <w:lang w:val="en-US" w:eastAsia="zh-CN"/>
          </w:rPr>
          <w:delText>.</w:delText>
        </w:r>
      </w:del>
      <w:r w:rsidR="00D44A07">
        <w:rPr>
          <w:lang w:val="en-US" w:eastAsia="zh-CN"/>
        </w:rPr>
        <w:t xml:space="preserve"> </w:t>
      </w:r>
      <w:ins w:id="303" w:author="v8" w:date="2022-03-01T01:35:00Z">
        <w:r w:rsidR="00DF5299">
          <w:rPr>
            <w:lang w:val="en-US" w:eastAsia="zh-CN"/>
          </w:rPr>
          <w:t>t</w:t>
        </w:r>
      </w:ins>
      <w:del w:id="304" w:author="v8" w:date="2022-03-01T01:35:00Z">
        <w:r w:rsidR="00D44A07" w:rsidDel="00DF5299">
          <w:rPr>
            <w:lang w:val="en-US" w:eastAsia="zh-CN"/>
          </w:rPr>
          <w:delText>T</w:delText>
        </w:r>
      </w:del>
      <w:r w:rsidR="00D44A07">
        <w:rPr>
          <w:lang w:val="en-US" w:eastAsia="zh-CN"/>
        </w:rPr>
        <w:t xml:space="preserve">he </w:t>
      </w:r>
      <w:del w:id="305" w:author="Huawei-YinghaoGuo" w:date="2022-02-25T16:41:00Z">
        <w:r w:rsidR="00D44A07" w:rsidDel="00646E61">
          <w:rPr>
            <w:lang w:val="en-US" w:eastAsia="zh-CN"/>
          </w:rPr>
          <w:delText xml:space="preserve">serving </w:delText>
        </w:r>
      </w:del>
      <w:ins w:id="306" w:author="Huawei-YinghaoGuo" w:date="2022-02-25T16:41:00Z">
        <w:r w:rsidR="00646E61">
          <w:rPr>
            <w:lang w:val="en-US" w:eastAsia="zh-CN"/>
          </w:rPr>
          <w:t xml:space="preserve">receiving </w:t>
        </w:r>
      </w:ins>
      <w:r w:rsidR="00D44A07">
        <w:rPr>
          <w:lang w:val="en-US" w:eastAsia="zh-CN"/>
        </w:rPr>
        <w:t xml:space="preserve">gNB </w:t>
      </w:r>
      <w:ins w:id="307" w:author="v8" w:date="2022-03-01T01:35:00Z">
        <w:r w:rsidR="00DF5299">
          <w:rPr>
            <w:lang w:val="en-US" w:eastAsia="zh-CN"/>
          </w:rPr>
          <w:t xml:space="preserve">which </w:t>
        </w:r>
      </w:ins>
      <w:r w:rsidR="00D44A07">
        <w:rPr>
          <w:lang w:val="en-US" w:eastAsia="zh-CN"/>
        </w:rPr>
        <w:t xml:space="preserve">then provides the SS Event Report Acknowledgement to the UE at Step </w:t>
      </w:r>
      <w:ins w:id="308" w:author="v8" w:date="2022-03-01T01:35:00Z">
        <w:r w:rsidR="007103BF">
          <w:rPr>
            <w:lang w:val="en-US" w:eastAsia="zh-CN"/>
          </w:rPr>
          <w:t>5</w:t>
        </w:r>
      </w:ins>
      <w:del w:id="309" w:author="v8" w:date="2022-03-01T01:35:00Z">
        <w:r w:rsidR="00D44A07" w:rsidDel="007103BF">
          <w:rPr>
            <w:lang w:val="en-US" w:eastAsia="zh-CN"/>
          </w:rPr>
          <w:delText>7</w:delText>
        </w:r>
      </w:del>
      <w:r w:rsidR="00D44A07">
        <w:rPr>
          <w:lang w:val="en-US" w:eastAsia="zh-CN"/>
        </w:rPr>
        <w:t xml:space="preserve">b </w:t>
      </w:r>
      <w:ins w:id="310" w:author="Sven Fischer" w:date="2022-02-27T07:31:00Z">
        <w:r w:rsidR="00CB0A5A">
          <w:rPr>
            <w:lang w:val="en-US" w:eastAsia="zh-CN"/>
          </w:rPr>
          <w:t xml:space="preserve">via </w:t>
        </w:r>
      </w:ins>
      <w:ins w:id="311" w:author="Sven Fischer" w:date="2022-02-27T07:30:00Z">
        <w:r w:rsidR="006C3F2E">
          <w:rPr>
            <w:lang w:val="en-US" w:eastAsia="zh-CN"/>
          </w:rPr>
          <w:t>Subsequent DL SDT</w:t>
        </w:r>
      </w:ins>
      <w:ins w:id="312" w:author="Sven Fischer" w:date="2022-02-27T07:31:00Z">
        <w:r w:rsidR="00650623">
          <w:rPr>
            <w:lang w:val="en-US" w:eastAsia="zh-CN"/>
          </w:rPr>
          <w:t>.</w:t>
        </w:r>
      </w:ins>
      <w:ins w:id="313" w:author="Sven Fischer" w:date="2022-02-27T07:30:00Z">
        <w:r w:rsidR="006C3F2E">
          <w:rPr>
            <w:lang w:val="en-US" w:eastAsia="zh-CN"/>
          </w:rPr>
          <w:t xml:space="preserve"> </w:t>
        </w:r>
      </w:ins>
    </w:p>
    <w:p w14:paraId="0396FAC2" w14:textId="1A339017" w:rsidR="00D44A07" w:rsidRDefault="00203312" w:rsidP="00D44A07">
      <w:pPr>
        <w:pStyle w:val="B1"/>
        <w:rPr>
          <w:lang w:val="en-US" w:eastAsia="zh-CN"/>
        </w:rPr>
      </w:pPr>
      <w:ins w:id="314" w:author="v8" w:date="2022-03-01T01:36:00Z">
        <w:r>
          <w:rPr>
            <w:lang w:val="en-US" w:eastAsia="zh-CN"/>
          </w:rPr>
          <w:t>6</w:t>
        </w:r>
      </w:ins>
      <w:ins w:id="315" w:author="Sven Fischer" w:date="2022-02-27T07:31:00Z">
        <w:del w:id="316" w:author="v8" w:date="2022-03-01T01:36:00Z">
          <w:r w:rsidR="00650623" w:rsidDel="00203312">
            <w:rPr>
              <w:lang w:val="en-US" w:eastAsia="zh-CN"/>
            </w:rPr>
            <w:delText>8</w:delText>
          </w:r>
        </w:del>
        <w:r w:rsidR="00650623">
          <w:rPr>
            <w:lang w:val="en-US" w:eastAsia="zh-CN"/>
          </w:rPr>
          <w:t>.</w:t>
        </w:r>
        <w:r w:rsidR="00650623">
          <w:rPr>
            <w:lang w:val="en-US" w:eastAsia="zh-CN"/>
          </w:rPr>
          <w:tab/>
        </w:r>
        <w:r w:rsidR="00CC5717">
          <w:rPr>
            <w:lang w:val="en-US" w:eastAsia="zh-CN"/>
          </w:rPr>
          <w:t xml:space="preserve">The receiving gNB </w:t>
        </w:r>
      </w:ins>
      <w:ins w:id="317" w:author="Sven Fischer" w:date="2022-02-27T07:32:00Z">
        <w:r w:rsidR="006E5ECE">
          <w:rPr>
            <w:lang w:val="en-US" w:eastAsia="zh-CN"/>
          </w:rPr>
          <w:t>sends</w:t>
        </w:r>
      </w:ins>
      <w:del w:id="318" w:author="Sven Fischer" w:date="2022-02-27T07:32:00Z">
        <w:r w:rsidR="00D44A07" w:rsidDel="006E5ECE">
          <w:rPr>
            <w:lang w:val="en-US" w:eastAsia="zh-CN"/>
          </w:rPr>
          <w:delText>in an DL Information Transfer message along with the</w:delText>
        </w:r>
      </w:del>
      <w:ins w:id="319" w:author="Sven Fischer" w:date="2022-02-27T07:32:00Z">
        <w:r w:rsidR="006E5ECE">
          <w:rPr>
            <w:lang w:val="en-US" w:eastAsia="zh-CN"/>
          </w:rPr>
          <w:t xml:space="preserve"> an</w:t>
        </w:r>
      </w:ins>
      <w:r w:rsidR="00D44A07">
        <w:rPr>
          <w:lang w:val="en-US" w:eastAsia="zh-CN"/>
        </w:rPr>
        <w:t xml:space="preserve"> </w:t>
      </w:r>
      <w:r w:rsidR="00D44A07" w:rsidRPr="009B48F2">
        <w:rPr>
          <w:i/>
          <w:lang w:val="en-US" w:eastAsia="zh-CN"/>
        </w:rPr>
        <w:t>RRC</w:t>
      </w:r>
      <w:del w:id="320" w:author="Huawei-YinghaoGuo" w:date="2022-02-25T16:44:00Z">
        <w:r w:rsidR="00D44A07" w:rsidRPr="009B48F2" w:rsidDel="00672088">
          <w:rPr>
            <w:i/>
            <w:lang w:val="en-US" w:eastAsia="zh-CN"/>
          </w:rPr>
          <w:delText xml:space="preserve"> </w:delText>
        </w:r>
      </w:del>
      <w:r w:rsidR="00D44A07" w:rsidRPr="009B48F2">
        <w:rPr>
          <w:i/>
          <w:lang w:val="en-US" w:eastAsia="zh-CN"/>
        </w:rPr>
        <w:t>Release</w:t>
      </w:r>
      <w:r w:rsidR="00D44A07">
        <w:rPr>
          <w:lang w:val="en-US" w:eastAsia="zh-CN"/>
        </w:rPr>
        <w:t xml:space="preserve"> message</w:t>
      </w:r>
      <w:ins w:id="321" w:author="Sven Fischer" w:date="2022-02-27T07:32:00Z">
        <w:r w:rsidR="006E5ECE">
          <w:rPr>
            <w:lang w:val="en-US" w:eastAsia="zh-CN"/>
          </w:rPr>
          <w:t xml:space="preserve"> to </w:t>
        </w:r>
        <w:r w:rsidR="0093266C">
          <w:rPr>
            <w:lang w:val="en-US" w:eastAsia="zh-CN"/>
          </w:rPr>
          <w:t xml:space="preserve">the UE to </w:t>
        </w:r>
        <w:r w:rsidR="006E5ECE">
          <w:rPr>
            <w:lang w:val="en-US" w:eastAsia="zh-CN"/>
          </w:rPr>
          <w:t>release the UE to RRC_INAC</w:t>
        </w:r>
      </w:ins>
      <w:ins w:id="322" w:author="Sven Fischer" w:date="2022-02-27T07:34:00Z">
        <w:r w:rsidR="009B48F2">
          <w:rPr>
            <w:lang w:val="en-US" w:eastAsia="zh-CN"/>
          </w:rPr>
          <w:t>T</w:t>
        </w:r>
      </w:ins>
      <w:ins w:id="323" w:author="Sven Fischer" w:date="2022-02-27T07:32:00Z">
        <w:r w:rsidR="006E5ECE">
          <w:rPr>
            <w:lang w:val="en-US" w:eastAsia="zh-CN"/>
          </w:rPr>
          <w:t>IVE state</w:t>
        </w:r>
      </w:ins>
      <w:r w:rsidR="00D44A07">
        <w:rPr>
          <w:lang w:val="en-US" w:eastAsia="zh-CN"/>
        </w:rPr>
        <w:t>.</w:t>
      </w:r>
    </w:p>
    <w:p w14:paraId="521E9016" w14:textId="1C3BDC84" w:rsidR="00D44A07" w:rsidRDefault="00203312" w:rsidP="00D44A07">
      <w:pPr>
        <w:pStyle w:val="B1"/>
        <w:rPr>
          <w:lang w:val="en-US" w:eastAsia="zh-CN"/>
        </w:rPr>
      </w:pPr>
      <w:ins w:id="324" w:author="v8" w:date="2022-03-01T01:36:00Z">
        <w:r>
          <w:rPr>
            <w:lang w:val="en-US" w:eastAsia="zh-CN"/>
          </w:rPr>
          <w:t>7</w:t>
        </w:r>
      </w:ins>
      <w:ins w:id="325" w:author="Sven Fischer" w:date="2022-02-27T07:33:00Z">
        <w:del w:id="326" w:author="v8" w:date="2022-03-01T01:36:00Z">
          <w:r w:rsidR="0093266C" w:rsidDel="00203312">
            <w:rPr>
              <w:lang w:val="en-US" w:eastAsia="zh-CN"/>
            </w:rPr>
            <w:delText>9</w:delText>
          </w:r>
        </w:del>
      </w:ins>
      <w:del w:id="327" w:author="Sven Fischer" w:date="2022-02-27T07:33:00Z">
        <w:r w:rsidR="00D44A07" w:rsidDel="0093266C">
          <w:rPr>
            <w:lang w:val="en-US" w:eastAsia="zh-CN"/>
          </w:rPr>
          <w:delText>8</w:delText>
        </w:r>
      </w:del>
      <w:r w:rsidR="00D44A07">
        <w:rPr>
          <w:lang w:val="en-US" w:eastAsia="zh-CN"/>
        </w:rPr>
        <w:t>.</w:t>
      </w:r>
      <w:r w:rsidR="00D44A07">
        <w:rPr>
          <w:lang w:val="en-US" w:eastAsia="zh-CN"/>
        </w:rPr>
        <w:tab/>
      </w:r>
      <w:r w:rsidR="00D44A07">
        <w:rPr>
          <w:lang w:eastAsia="zh-CN"/>
        </w:rPr>
        <w:t xml:space="preserve">Steps </w:t>
      </w:r>
      <w:r w:rsidR="00D44A07">
        <w:rPr>
          <w:lang w:val="en-US" w:eastAsia="zh-CN"/>
        </w:rPr>
        <w:t>28</w:t>
      </w:r>
      <w:r w:rsidR="00D44A07">
        <w:rPr>
          <w:lang w:eastAsia="zh-CN"/>
        </w:rPr>
        <w:t>-</w:t>
      </w:r>
      <w:r w:rsidR="00D44A07">
        <w:rPr>
          <w:lang w:val="en-US" w:eastAsia="zh-CN"/>
        </w:rPr>
        <w:t>31</w:t>
      </w:r>
      <w:r w:rsidR="00D44A07">
        <w:rPr>
          <w:lang w:eastAsia="zh-CN"/>
        </w:rPr>
        <w:t xml:space="preserve"> for the deferred 5GC-MT-LR procedure for periodic or triggered location events</w:t>
      </w:r>
      <w:r w:rsidR="00D44A07">
        <w:rPr>
          <w:lang w:val="en-US" w:eastAsia="zh-CN"/>
        </w:rPr>
        <w:t xml:space="preserve"> specified in TS 23.273</w:t>
      </w:r>
      <w:del w:id="328" w:author="Sven Fischer" w:date="2022-02-22T19:10:00Z">
        <w:r w:rsidR="00D44A07" w:rsidDel="00C07485">
          <w:rPr>
            <w:lang w:val="en-US" w:eastAsia="zh-CN"/>
          </w:rPr>
          <w:delText xml:space="preserve"> [8]</w:delText>
        </w:r>
      </w:del>
      <w:r w:rsidR="00D44A07">
        <w:rPr>
          <w:lang w:val="en-US" w:eastAsia="zh-CN"/>
        </w:rPr>
        <w:t>,</w:t>
      </w:r>
      <w:r w:rsidR="00D44A07">
        <w:rPr>
          <w:lang w:eastAsia="zh-CN"/>
        </w:rPr>
        <w:t xml:space="preserve"> clause 6.3.1 are performed</w:t>
      </w:r>
      <w:r w:rsidR="00D44A07">
        <w:rPr>
          <w:lang w:val="en-US" w:eastAsia="zh-CN"/>
        </w:rPr>
        <w:t>.</w:t>
      </w:r>
    </w:p>
    <w:p w14:paraId="798A6AE3" w14:textId="77777777" w:rsidR="00D44A07" w:rsidRDefault="00D44A07" w:rsidP="00D44A07">
      <w:pPr>
        <w:pStyle w:val="B1"/>
        <w:rPr>
          <w:lang w:val="en-US" w:eastAsia="zh-CN"/>
        </w:rPr>
      </w:pPr>
    </w:p>
    <w:p w14:paraId="4E3390EF" w14:textId="479449DE" w:rsidR="00D44A07" w:rsidDel="0055685A" w:rsidRDefault="00D44A07" w:rsidP="00D44A07">
      <w:pPr>
        <w:pStyle w:val="NO"/>
        <w:spacing w:after="60"/>
        <w:rPr>
          <w:del w:id="329" w:author="Sven Fischer" w:date="2022-02-27T07:36:00Z"/>
        </w:rPr>
      </w:pPr>
      <w:commentRangeStart w:id="330"/>
      <w:del w:id="331" w:author="Sven Fischer" w:date="2022-02-27T07:36:00Z">
        <w:r w:rsidDel="0055685A">
          <w:rPr>
            <w:lang w:val="en-US" w:eastAsia="zh-CN"/>
          </w:rPr>
          <w:delText>NOTE:</w:delText>
        </w:r>
        <w:r w:rsidDel="0055685A">
          <w:rPr>
            <w:lang w:val="en-US" w:eastAsia="zh-CN"/>
          </w:rPr>
          <w:tab/>
          <w:delText xml:space="preserve">For step 7, </w:delText>
        </w:r>
        <w:r w:rsidDel="0055685A">
          <w:delText>since the gNB does not know when to release the UE to RRC_INACTIVE state and whether there is a DL NAS response message at step 7, there are the additional options:</w:delText>
        </w:r>
      </w:del>
    </w:p>
    <w:p w14:paraId="2B4BEE14" w14:textId="5C34363A" w:rsidR="00D44A07" w:rsidDel="0055685A" w:rsidRDefault="00D44A07" w:rsidP="00D44A07">
      <w:pPr>
        <w:pStyle w:val="B4"/>
        <w:spacing w:after="60"/>
        <w:rPr>
          <w:del w:id="332" w:author="Sven Fischer" w:date="2022-02-27T07:36:00Z"/>
        </w:rPr>
      </w:pPr>
      <w:del w:id="333" w:author="Sven Fischer" w:date="2022-02-27T07:36:00Z">
        <w:r w:rsidDel="0055685A">
          <w:delText xml:space="preserve">(a) The SS Event Report Acknowledgement at step 7 may be delivered before the </w:delText>
        </w:r>
        <w:r w:rsidRPr="009B48F2" w:rsidDel="0055685A">
          <w:rPr>
            <w:i/>
          </w:rPr>
          <w:delText xml:space="preserve">RRC </w:delText>
        </w:r>
      </w:del>
      <w:ins w:id="334" w:author="Huawei-YinghaoGuo" w:date="2022-02-25T16:44:00Z">
        <w:del w:id="335" w:author="Sven Fischer" w:date="2022-02-27T07:36:00Z">
          <w:r w:rsidR="00672088" w:rsidRPr="009B48F2" w:rsidDel="0055685A">
            <w:rPr>
              <w:i/>
            </w:rPr>
            <w:delText>R</w:delText>
          </w:r>
        </w:del>
      </w:ins>
      <w:del w:id="336" w:author="Sven Fischer" w:date="2022-02-27T07:36:00Z">
        <w:r w:rsidRPr="009B48F2" w:rsidDel="0055685A">
          <w:rPr>
            <w:i/>
          </w:rPr>
          <w:delText>release</w:delText>
        </w:r>
        <w:r w:rsidDel="0055685A">
          <w:delText xml:space="preserve"> message.</w:delText>
        </w:r>
      </w:del>
    </w:p>
    <w:p w14:paraId="1AF93329" w14:textId="7B596C92" w:rsidR="00D44A07" w:rsidDel="0055685A" w:rsidRDefault="00D44A07" w:rsidP="00D44A07">
      <w:pPr>
        <w:pStyle w:val="B4"/>
        <w:rPr>
          <w:del w:id="337" w:author="Sven Fischer" w:date="2022-02-27T07:36:00Z"/>
        </w:rPr>
      </w:pPr>
      <w:del w:id="338" w:author="Sven Fischer" w:date="2022-02-27T07:36:00Z">
        <w:r w:rsidDel="0055685A">
          <w:delText>(b) If the gNB releases the UE immediately to RRC_INACTIVE state without waiting for the SS Event Report Acknowledgement, the UE has to be paged and the DL message will be delivered in RRC_CONNECTED state.</w:delText>
        </w:r>
        <w:commentRangeEnd w:id="330"/>
        <w:r w:rsidR="009B48F2" w:rsidDel="0055685A">
          <w:rPr>
            <w:rStyle w:val="CommentReference"/>
          </w:rPr>
          <w:commentReference w:id="330"/>
        </w:r>
      </w:del>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Heading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33DAB738" w:rsidR="00F0113F" w:rsidRDefault="00FE0D58" w:rsidP="00F0113F">
      <w:pPr>
        <w:rPr>
          <w:lang w:eastAsia="en-GB"/>
        </w:rPr>
      </w:pPr>
      <w:ins w:id="339" w:author="Sven Fischer" w:date="2022-02-22T23:22:00Z">
        <w:r>
          <w:rPr>
            <w:lang w:eastAsia="en-GB"/>
          </w:rPr>
          <w:object w:dxaOrig="10755" w:dyaOrig="10320" w14:anchorId="753283F3">
            <v:shape id="_x0000_i1027" type="#_x0000_t75" style="width:459.75pt;height:441.75pt" o:ole="">
              <v:imagedata r:id="rId20" o:title=""/>
            </v:shape>
            <o:OLEObject Type="Embed" ProgID="Visio.Drawing.15" ShapeID="_x0000_i1027" DrawAspect="Content" ObjectID="_1707611290" r:id="rId21"/>
          </w:object>
        </w:r>
      </w:ins>
      <w:del w:id="340" w:author="Sven Fischer" w:date="2022-02-22T23:22:00Z">
        <w:r w:rsidR="00DF1EBA" w:rsidDel="0080010E">
          <w:rPr>
            <w:lang w:eastAsia="en-GB"/>
          </w:rPr>
          <w:object w:dxaOrig="10755" w:dyaOrig="12106" w14:anchorId="1FB5D3F2">
            <v:shape id="_x0000_i1028" type="#_x0000_t75" style="width:459.75pt;height:518.25pt" o:ole="">
              <v:imagedata r:id="rId22" o:title=""/>
            </v:shape>
            <o:OLEObject Type="Embed" ProgID="Visio.Drawing.15" ShapeID="_x0000_i1028" DrawAspect="Content" ObjectID="_1707611291" r:id="rId23"/>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42C53DD2" w:rsidR="00F0113F" w:rsidRDefault="00F0113F" w:rsidP="00F0113F">
      <w:pPr>
        <w:pStyle w:val="B1"/>
        <w:rPr>
          <w:lang w:val="en-US"/>
        </w:rPr>
      </w:pPr>
      <w:r>
        <w:rPr>
          <w:lang w:val="en-US"/>
        </w:rPr>
        <w:tab/>
      </w:r>
      <w:r w:rsidRPr="00995EF2">
        <w:rPr>
          <w:lang w:val="en-US"/>
        </w:rPr>
        <w:t xml:space="preserve">The UE is released by the </w:t>
      </w:r>
      <w:del w:id="341" w:author="Huawei-YinghaoGuo" w:date="2022-02-25T15:52:00Z">
        <w:r w:rsidRPr="00995EF2" w:rsidDel="00814B3F">
          <w:rPr>
            <w:lang w:val="en-US"/>
          </w:rPr>
          <w:delText xml:space="preserve">anchor </w:delText>
        </w:r>
      </w:del>
      <w:ins w:id="342" w:author="Huawei-YinghaoGuo" w:date="2022-02-25T15:52:00Z">
        <w:r w:rsidR="00814B3F">
          <w:rPr>
            <w:lang w:val="en-US"/>
          </w:rPr>
          <w:t>last serving</w:t>
        </w:r>
        <w:r w:rsidR="00814B3F"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343" w:author="Sven Fischer" w:date="2022-02-27T22:34:00Z">
        <w:r w:rsidRPr="00995EF2" w:rsidDel="00EB5CA0">
          <w:rPr>
            <w:lang w:val="en-US"/>
          </w:rPr>
          <w:delText>T</w:delText>
        </w:r>
      </w:del>
      <w:del w:id="344" w:author="Sven Fischer" w:date="2022-02-27T06:23:00Z">
        <w:r w:rsidRPr="00995EF2" w:rsidDel="00640D23">
          <w:rPr>
            <w:lang w:val="en-US"/>
          </w:rPr>
          <w:delText>he UE may be configured with CG-SDT or RA-SDT for small data transmission.</w:delText>
        </w:r>
      </w:del>
      <w:del w:id="345"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615D160" w:rsidR="00F0113F" w:rsidRDefault="00F0113F" w:rsidP="00E02256">
      <w:pPr>
        <w:pStyle w:val="B1"/>
        <w:rPr>
          <w:ins w:id="346" w:author="Huawei-YinghaoGuo" w:date="2022-02-25T15:49:00Z"/>
        </w:rPr>
      </w:pPr>
      <w:r>
        <w:rPr>
          <w:lang w:val="en-US" w:eastAsia="zh-CN"/>
        </w:rPr>
        <w:t>3.</w:t>
      </w:r>
      <w:r>
        <w:rPr>
          <w:lang w:val="en-US" w:eastAsia="zh-CN"/>
        </w:rPr>
        <w:tab/>
        <w:t xml:space="preserve">When an event is detected (or slightly before) </w:t>
      </w:r>
      <w:del w:id="347" w:author="Sven Fischer" w:date="2022-02-22T23:19:00Z">
        <w:r w:rsidDel="006E04F4">
          <w:rPr>
            <w:lang w:val="en-US" w:eastAsia="zh-CN"/>
          </w:rPr>
          <w:delText xml:space="preserve">the UE </w:delText>
        </w:r>
        <w:r w:rsidDel="006E04F4">
          <w:delText xml:space="preserve">performs a 2-step or 4-step RACH procedure. In the case of a 2-step RACH, the UE includes an RRC Resume Request message in the PUSCH payload for MsgA; in the </w:delText>
        </w:r>
        <w:r w:rsidDel="006E04F4">
          <w:lastRenderedPageBreak/>
          <w:delText>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348" w:author="Sven Fischer" w:date="2022-02-23T00:23:00Z">
        <w:r w:rsidDel="00814E2C">
          <w:rPr>
            <w:lang w:val="en-US" w:eastAsia="zh-CN"/>
          </w:rPr>
          <w:br/>
        </w:r>
        <w:r w:rsidDel="00814E2C">
          <w:rPr>
            <w:lang w:val="en-US" w:eastAsia="zh-CN"/>
          </w:rPr>
          <w:br/>
        </w:r>
      </w:del>
      <w:ins w:id="349" w:author="Sven Fischer" w:date="2022-02-23T00:23:00Z">
        <w:r w:rsidR="00814E2C">
          <w:rPr>
            <w:lang w:val="en-US" w:eastAsia="zh-CN"/>
          </w:rPr>
          <w:t>t</w:t>
        </w:r>
      </w:ins>
      <w:del w:id="350"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1E0E3AE0" w14:textId="63E57478" w:rsidR="006B6E32" w:rsidRPr="00081BE8" w:rsidRDefault="00081BE8" w:rsidP="007E51CB">
      <w:pPr>
        <w:pStyle w:val="NO"/>
        <w:ind w:left="1843" w:hanging="709"/>
        <w:rPr>
          <w:lang w:eastAsia="en-GB"/>
        </w:rPr>
      </w:pPr>
      <w:ins w:id="351" w:author="Huawei-YinghaoGuo" w:date="2022-02-25T15:58:00Z">
        <w:r>
          <w:rPr>
            <w:rFonts w:hint="eastAsia"/>
            <w:lang w:eastAsia="en-GB"/>
          </w:rPr>
          <w:t>N</w:t>
        </w:r>
        <w:r>
          <w:rPr>
            <w:lang w:eastAsia="en-GB"/>
          </w:rPr>
          <w:t>OTE:</w:t>
        </w:r>
      </w:ins>
      <w:r w:rsidR="007E51CB">
        <w:rPr>
          <w:lang w:eastAsia="en-GB"/>
        </w:rPr>
        <w:tab/>
      </w:r>
      <w:ins w:id="352" w:author="Huawei-YinghaoGuo" w:date="2022-02-25T15:58:00Z">
        <w:r>
          <w:rPr>
            <w:lang w:eastAsia="en-GB"/>
          </w:rPr>
          <w:t xml:space="preserve">The receiving gNB of the UE when UE performs step 3 might be the same or different from the last serving gNB where the UE is released to the RRC_INACTIVE state. </w:t>
        </w:r>
        <w:del w:id="353" w:author="v8" w:date="2022-03-01T01:55:00Z">
          <w:r w:rsidDel="00024B88">
            <w:rPr>
              <w:lang w:eastAsia="en-GB"/>
            </w:rPr>
            <w:delText xml:space="preserve">If the receiving gNB is the same as the anchor gNB, either RA-SDT or CG-SDT can be performed; if the receiving gNB is different from the anchor gNB, only RA-SDT can be performed and the network side may or may not change the anchor gNB from the last serving gNB to the receiving gNB. </w:delText>
          </w:r>
        </w:del>
      </w:ins>
    </w:p>
    <w:p w14:paraId="04F0E46A" w14:textId="2DC3E207" w:rsidR="00B25484" w:rsidRDefault="00F0113F" w:rsidP="00442727">
      <w:pPr>
        <w:pStyle w:val="B1"/>
        <w:rPr>
          <w:ins w:id="354" w:author="Huawei-YinghaoGuo" w:date="2022-02-25T16:02:00Z"/>
          <w:snapToGrid w:val="0"/>
        </w:rPr>
      </w:pPr>
      <w:r>
        <w:rPr>
          <w:snapToGrid w:val="0"/>
        </w:rPr>
        <w:t>4.</w:t>
      </w:r>
      <w:r>
        <w:rPr>
          <w:snapToGrid w:val="0"/>
        </w:rPr>
        <w:tab/>
      </w:r>
      <w:r w:rsidRPr="00752D1D">
        <w:rPr>
          <w:snapToGrid w:val="0"/>
        </w:rPr>
        <w:t xml:space="preserve">The </w:t>
      </w:r>
      <w:del w:id="355" w:author="Huawei-YinghaoGuo" w:date="2022-02-25T16:00:00Z">
        <w:r w:rsidRPr="00752D1D" w:rsidDel="00571A7D">
          <w:rPr>
            <w:snapToGrid w:val="0"/>
          </w:rPr>
          <w:delText xml:space="preserve">serving </w:delText>
        </w:r>
      </w:del>
      <w:ins w:id="356" w:author="Huawei-YinghaoGuo" w:date="2022-02-25T16:00:00Z">
        <w:r w:rsidR="00571A7D">
          <w:rPr>
            <w:snapToGrid w:val="0"/>
          </w:rPr>
          <w:t>receiving</w:t>
        </w:r>
        <w:r w:rsidR="00571A7D"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A5A4101" w14:textId="5E484452" w:rsidR="00B25484" w:rsidRDefault="00765122" w:rsidP="00A438C1">
      <w:pPr>
        <w:pStyle w:val="NO"/>
        <w:ind w:left="1843" w:hanging="709"/>
        <w:rPr>
          <w:lang w:eastAsia="en-GB"/>
        </w:rPr>
      </w:pPr>
      <w:ins w:id="357" w:author="Huawei-YinghaoGuo" w:date="2022-02-25T16:05: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004A7F7E" w:rsidRPr="007827AB">
          <w:rPr>
            <w:i/>
            <w:lang w:eastAsia="en-GB"/>
          </w:rPr>
          <w:t>RRC</w:t>
        </w:r>
      </w:ins>
      <w:ins w:id="358" w:author="Huawei-YinghaoGuo" w:date="2022-02-25T16:07:00Z">
        <w:r w:rsidR="004A7F7E">
          <w:rPr>
            <w:i/>
            <w:lang w:eastAsia="en-GB"/>
          </w:rPr>
          <w:t xml:space="preserve"> </w:t>
        </w:r>
      </w:ins>
      <w:ins w:id="359" w:author="Huawei-YinghaoGuo" w:date="2022-02-25T16:05:00Z">
        <w:r w:rsidR="004A7F7E" w:rsidRPr="007827AB">
          <w:rPr>
            <w:i/>
            <w:lang w:eastAsia="en-GB"/>
          </w:rPr>
          <w:t>TRANSFER</w:t>
        </w:r>
        <w:r>
          <w:rPr>
            <w:lang w:eastAsia="en-GB"/>
          </w:rPr>
          <w:t xml:space="preserve"> as in TS 38.423</w:t>
        </w:r>
        <w:del w:id="360" w:author="Sven Fischer" w:date="2022-02-27T21:56:00Z">
          <w:r w:rsidR="00910150" w:rsidDel="007E51CB">
            <w:rPr>
              <w:lang w:eastAsia="en-GB"/>
            </w:rPr>
            <w:delText xml:space="preserve"> [Ref</w:delText>
          </w:r>
          <w:r w:rsidR="00910150" w:rsidDel="007E51CB">
            <w:rPr>
              <w:rFonts w:hint="eastAsia"/>
              <w:lang w:eastAsia="zh-CN"/>
            </w:rPr>
            <w:delText>]</w:delText>
          </w:r>
        </w:del>
        <w:r w:rsidRPr="007827AB">
          <w:rPr>
            <w:lang w:eastAsia="en-GB"/>
          </w:rPr>
          <w:t>.</w:t>
        </w:r>
        <w:r>
          <w:rPr>
            <w:lang w:eastAsia="en-GB"/>
          </w:rPr>
          <w:t xml:space="preserve"> Subsequent downlink</w:t>
        </w:r>
      </w:ins>
      <w:ins w:id="361" w:author="Huawei-YinghaoGuo" w:date="2022-02-25T16:06:00Z">
        <w:r w:rsidR="009904BD">
          <w:rPr>
            <w:lang w:eastAsia="en-GB"/>
          </w:rPr>
          <w:t>/uplink</w:t>
        </w:r>
      </w:ins>
      <w:ins w:id="362" w:author="Huawei-YinghaoGuo" w:date="2022-02-25T16:05:00Z">
        <w:r>
          <w:rPr>
            <w:lang w:eastAsia="en-GB"/>
          </w:rPr>
          <w:t xml:space="preserve"> message</w:t>
        </w:r>
      </w:ins>
      <w:ins w:id="363" w:author="Huawei-YinghaoGuo" w:date="2022-02-25T16:06:00Z">
        <w:r w:rsidR="00145E9F">
          <w:rPr>
            <w:rFonts w:hint="eastAsia"/>
            <w:lang w:eastAsia="zh-CN"/>
          </w:rPr>
          <w:t>s</w:t>
        </w:r>
      </w:ins>
      <w:ins w:id="364" w:author="Huawei-YinghaoGuo" w:date="2022-02-25T16:05:00Z">
        <w:r>
          <w:rPr>
            <w:lang w:eastAsia="en-GB"/>
          </w:rPr>
          <w:t xml:space="preserve"> are also forwarded </w:t>
        </w:r>
      </w:ins>
      <w:ins w:id="365" w:author="Huawei-YinghaoGuo" w:date="2022-02-25T16:06:00Z">
        <w:r w:rsidR="00F81765">
          <w:rPr>
            <w:lang w:eastAsia="en-GB"/>
          </w:rPr>
          <w:t>between</w:t>
        </w:r>
      </w:ins>
      <w:ins w:id="366" w:author="Huawei-YinghaoGuo" w:date="2022-02-25T16:05:00Z">
        <w:r>
          <w:rPr>
            <w:lang w:eastAsia="en-GB"/>
          </w:rPr>
          <w:t xml:space="preserve"> last serving gNB to the receiving gNB via NG-AP message </w:t>
        </w:r>
      </w:ins>
      <w:ins w:id="367" w:author="Huawei-YinghaoGuo" w:date="2022-02-25T16:07:00Z">
        <w:r w:rsidR="00D45452" w:rsidRPr="007827AB">
          <w:rPr>
            <w:i/>
            <w:lang w:eastAsia="en-GB"/>
          </w:rPr>
          <w:t>RRC</w:t>
        </w:r>
        <w:r w:rsidR="00D45452">
          <w:rPr>
            <w:i/>
            <w:lang w:eastAsia="en-GB"/>
          </w:rPr>
          <w:t xml:space="preserve"> </w:t>
        </w:r>
        <w:r w:rsidR="00D45452" w:rsidRPr="007827AB">
          <w:rPr>
            <w:i/>
            <w:lang w:eastAsia="en-GB"/>
          </w:rPr>
          <w:t>TRANSFER</w:t>
        </w:r>
      </w:ins>
      <w:ins w:id="368" w:author="Huawei-YinghaoGuo" w:date="2022-02-25T16:05:00Z">
        <w:r>
          <w:rPr>
            <w:lang w:eastAsia="en-GB"/>
          </w:rPr>
          <w:t>.</w:t>
        </w:r>
      </w:ins>
    </w:p>
    <w:p w14:paraId="04BAFEBF" w14:textId="1DA09770" w:rsidR="00F0113F" w:rsidRPr="00E0630E" w:rsidRDefault="00F0113F" w:rsidP="00A438C1">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369" w:author="Huawei-YinghaoGuo" w:date="2022-02-25T16:06:00Z">
        <w:r w:rsidRPr="00E0630E" w:rsidDel="00B059B2">
          <w:delText xml:space="preserve">serving </w:delText>
        </w:r>
      </w:del>
      <w:ins w:id="370" w:author="Huawei-YinghaoGuo" w:date="2022-02-25T16:06:00Z">
        <w:r w:rsidR="00B059B2">
          <w:t>receiving</w:t>
        </w:r>
        <w:r w:rsidR="00B059B2" w:rsidRPr="00E0630E">
          <w:t xml:space="preserve"> </w:t>
        </w:r>
      </w:ins>
      <w:r w:rsidRPr="00E0630E">
        <w:t>gNB to request UL</w:t>
      </w:r>
      <w:r>
        <w:t>-SRS</w:t>
      </w:r>
      <w:r w:rsidRPr="00E0630E">
        <w:t xml:space="preserve"> for the target device.</w:t>
      </w:r>
    </w:p>
    <w:p w14:paraId="14CB98F1" w14:textId="577DD4A2" w:rsidR="00F0113F" w:rsidRPr="00E0630E" w:rsidRDefault="00F0113F" w:rsidP="00F0113F">
      <w:pPr>
        <w:pStyle w:val="B1"/>
      </w:pPr>
      <w:r>
        <w:t>6</w:t>
      </w:r>
      <w:r w:rsidRPr="00E0630E">
        <w:t>.</w:t>
      </w:r>
      <w:r w:rsidRPr="00E0630E">
        <w:tab/>
        <w:t xml:space="preserve">The </w:t>
      </w:r>
      <w:del w:id="371" w:author="Huawei-YinghaoGuo" w:date="2022-02-25T16:06:00Z">
        <w:r w:rsidRPr="00E0630E" w:rsidDel="002E68EC">
          <w:delText xml:space="preserve">serving </w:delText>
        </w:r>
      </w:del>
      <w:ins w:id="372" w:author="Huawei-YinghaoGuo" w:date="2022-02-25T16:06:00Z">
        <w:r w:rsidR="002E68EC">
          <w:t>receiving</w:t>
        </w:r>
        <w:r w:rsidR="002E68EC" w:rsidRPr="00E0630E">
          <w:t xml:space="preserve"> </w:t>
        </w:r>
      </w:ins>
      <w:r w:rsidRPr="00E0630E">
        <w:t>gNB determines the resources available for UL-SRS</w:t>
      </w:r>
      <w:del w:id="373"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3ABAB3F2" w:rsidR="00F0113F" w:rsidRDefault="00F0113F" w:rsidP="00F0113F">
      <w:pPr>
        <w:pStyle w:val="B1"/>
        <w:rPr>
          <w:ins w:id="374" w:author="Huawei-YinghaoGuo" w:date="2022-02-25T16:08:00Z"/>
        </w:rPr>
      </w:pPr>
      <w:r>
        <w:t>7</w:t>
      </w:r>
      <w:r w:rsidRPr="00E0630E">
        <w:t>.</w:t>
      </w:r>
      <w:r w:rsidRPr="00E0630E">
        <w:tab/>
        <w:t xml:space="preserve">The </w:t>
      </w:r>
      <w:del w:id="375" w:author="Huawei-YinghaoGuo" w:date="2022-02-25T16:06:00Z">
        <w:r w:rsidRPr="00E0630E" w:rsidDel="00AC428C">
          <w:delText xml:space="preserve">serving </w:delText>
        </w:r>
      </w:del>
      <w:ins w:id="376" w:author="Huawei-YinghaoGuo" w:date="2022-02-25T16:06:00Z">
        <w:r w:rsidR="00AC428C">
          <w:t>receiving</w:t>
        </w:r>
        <w:r w:rsidR="00AC428C" w:rsidRPr="00E0630E">
          <w:t xml:space="preserve"> </w:t>
        </w:r>
      </w:ins>
      <w:r w:rsidRPr="00E0630E">
        <w:t xml:space="preserve">gNB provides the UL-SRS configuration information to the LMF in a NRPPa </w:t>
      </w:r>
      <w:r w:rsidR="00D96716" w:rsidRPr="00B961C0">
        <w:rPr>
          <w:i/>
        </w:rPr>
        <w:t>POSITIONING INFORMATION RESPONSE</w:t>
      </w:r>
      <w:r w:rsidRPr="00E0630E">
        <w:t xml:space="preserve"> message.</w:t>
      </w:r>
    </w:p>
    <w:p w14:paraId="27963025" w14:textId="3D1E6929" w:rsidR="00033328" w:rsidDel="00C767B8" w:rsidRDefault="00033328" w:rsidP="00B961C0">
      <w:pPr>
        <w:pStyle w:val="NO"/>
        <w:ind w:firstLine="0"/>
        <w:rPr>
          <w:del w:id="377" w:author="Huawei-YinghaoGuo_v02" w:date="2022-02-26T15:57:00Z"/>
          <w:lang w:eastAsia="en-GB"/>
        </w:rPr>
      </w:pPr>
      <w:ins w:id="378" w:author="Huawei-YinghaoGuo" w:date="2022-02-25T16:08:00Z">
        <w:del w:id="379" w:author="Huawei-YinghaoGuo_v02" w:date="2022-02-26T15:57:00Z">
          <w:r w:rsidDel="00C767B8">
            <w:rPr>
              <w:lang w:eastAsia="en-GB"/>
            </w:rPr>
            <w:delText>NOTE:</w:delText>
          </w:r>
          <w:r w:rsidDel="00C767B8">
            <w:rPr>
              <w:lang w:eastAsia="en-GB"/>
            </w:rPr>
            <w:tab/>
          </w:r>
          <w:r w:rsidRPr="007827AB" w:rsidDel="00C767B8">
            <w:rPr>
              <w:lang w:eastAsia="en-GB"/>
            </w:rPr>
            <w:delText xml:space="preserve">If the anchor gNB is not changed from the last serving gNB to the receiving gNB, the </w:delText>
          </w:r>
          <w:r w:rsidR="00BA6960" w:rsidDel="00C767B8">
            <w:rPr>
              <w:lang w:eastAsia="en-GB"/>
            </w:rPr>
            <w:delText>NRPPa message</w:delText>
          </w:r>
          <w:r w:rsidRPr="007827AB" w:rsidDel="00C767B8">
            <w:rPr>
              <w:lang w:eastAsia="en-GB"/>
            </w:rPr>
            <w:delText xml:space="preserve"> is forwarded form the receiving gNB to the last serving gNB via NG-AP message </w:delText>
          </w:r>
        </w:del>
      </w:ins>
      <w:commentRangeStart w:id="380"/>
      <w:commentRangeStart w:id="381"/>
      <w:ins w:id="382" w:author="Huawei-YinghaoGuo" w:date="2022-02-25T16:13:00Z">
        <w:del w:id="383" w:author="Huawei-YinghaoGuo_v02" w:date="2022-02-26T15:57:00Z">
          <w:r w:rsidR="00416278" w:rsidDel="00C767B8">
            <w:rPr>
              <w:lang w:eastAsia="en-GB"/>
            </w:rPr>
            <w:delText xml:space="preserve">?????? </w:delText>
          </w:r>
          <w:commentRangeEnd w:id="380"/>
          <w:r w:rsidR="00416278" w:rsidDel="00C767B8">
            <w:rPr>
              <w:rStyle w:val="CommentReference"/>
            </w:rPr>
            <w:commentReference w:id="380"/>
          </w:r>
        </w:del>
      </w:ins>
      <w:commentRangeEnd w:id="381"/>
      <w:r w:rsidR="00C767B8">
        <w:rPr>
          <w:rStyle w:val="CommentReference"/>
        </w:rPr>
        <w:commentReference w:id="381"/>
      </w:r>
      <w:ins w:id="384" w:author="Huawei-YinghaoGuo" w:date="2022-02-25T16:08:00Z">
        <w:del w:id="385" w:author="Huawei-YinghaoGuo_v02" w:date="2022-02-26T15:57:00Z">
          <w:r w:rsidDel="00C767B8">
            <w:rPr>
              <w:lang w:eastAsia="en-GB"/>
            </w:rPr>
            <w:delText>as in TS 38.423 [Ref</w:delText>
          </w:r>
          <w:r w:rsidDel="00C767B8">
            <w:rPr>
              <w:rFonts w:hint="eastAsia"/>
              <w:lang w:eastAsia="en-GB"/>
            </w:rPr>
            <w:delText>]</w:delText>
          </w:r>
          <w:r w:rsidRPr="007827AB" w:rsidDel="00C767B8">
            <w:rPr>
              <w:lang w:eastAsia="en-GB"/>
            </w:rPr>
            <w:delText>.</w:delText>
          </w:r>
          <w:r w:rsidDel="00C767B8">
            <w:rPr>
              <w:lang w:eastAsia="en-GB"/>
            </w:rPr>
            <w:delText xml:space="preserve"> Subsequent </w:delText>
          </w:r>
        </w:del>
      </w:ins>
      <w:ins w:id="386" w:author="Huawei-YinghaoGuo" w:date="2022-02-25T16:14:00Z">
        <w:del w:id="387" w:author="Huawei-YinghaoGuo_v02" w:date="2022-02-26T15:57:00Z">
          <w:r w:rsidR="00E04D16" w:rsidDel="00C767B8">
            <w:rPr>
              <w:lang w:eastAsia="en-GB"/>
            </w:rPr>
            <w:delText>NRPPa</w:delText>
          </w:r>
        </w:del>
      </w:ins>
      <w:ins w:id="388" w:author="Huawei-YinghaoGuo" w:date="2022-02-25T16:08:00Z">
        <w:del w:id="389" w:author="Huawei-YinghaoGuo_v02" w:date="2022-02-26T15:57:00Z">
          <w:r w:rsidDel="00C767B8">
            <w:rPr>
              <w:lang w:eastAsia="en-GB"/>
            </w:rPr>
            <w:delText xml:space="preserve"> message</w:delText>
          </w:r>
          <w:r w:rsidDel="00C767B8">
            <w:rPr>
              <w:rFonts w:hint="eastAsia"/>
              <w:lang w:eastAsia="en-GB"/>
            </w:rPr>
            <w:delText>s</w:delText>
          </w:r>
          <w:r w:rsidDel="00C767B8">
            <w:rPr>
              <w:lang w:eastAsia="en-GB"/>
            </w:rPr>
            <w:delText xml:space="preserve"> are also forwarded between last serving gNB to the receiving gNB via NG-AP message </w:delText>
          </w:r>
        </w:del>
      </w:ins>
      <w:ins w:id="390" w:author="Huawei-YinghaoGuo" w:date="2022-02-25T16:13:00Z">
        <w:del w:id="391" w:author="Huawei-YinghaoGuo_v02" w:date="2022-02-26T15:57:00Z">
          <w:r w:rsidR="00E04D16" w:rsidDel="00C767B8">
            <w:rPr>
              <w:lang w:eastAsia="en-GB"/>
            </w:rPr>
            <w:delText>???</w:delText>
          </w:r>
        </w:del>
      </w:ins>
      <w:ins w:id="392" w:author="Huawei-YinghaoGuo" w:date="2022-02-25T16:08:00Z">
        <w:del w:id="393" w:author="Huawei-YinghaoGuo_v02" w:date="2022-02-26T15:57:00Z">
          <w:r w:rsidDel="00C767B8">
            <w:rPr>
              <w:lang w:eastAsia="en-GB"/>
            </w:rPr>
            <w:delText>.</w:delText>
          </w:r>
        </w:del>
      </w:ins>
    </w:p>
    <w:p w14:paraId="45B42549" w14:textId="18D82837" w:rsidR="00F0113F" w:rsidDel="007B4B93" w:rsidRDefault="00F0113F" w:rsidP="00F0113F">
      <w:pPr>
        <w:pStyle w:val="B1"/>
        <w:rPr>
          <w:del w:id="394" w:author="Sven Fischer" w:date="2022-02-23T00:26:00Z"/>
        </w:rPr>
      </w:pPr>
      <w:del w:id="395"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396" w:author="Sven Fischer" w:date="2022-02-23T00:26:00Z"/>
        </w:rPr>
      </w:pPr>
      <w:del w:id="397"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398" w:author="Sven Fischer" w:date="2022-02-23T00:26:00Z"/>
        </w:rPr>
      </w:pPr>
      <w:del w:id="399"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400" w:author="Sven Fischer" w:date="2022-02-23T00:26:00Z">
        <w:r>
          <w:t>8</w:t>
        </w:r>
      </w:ins>
      <w:del w:id="401" w:author="Sven Fischer" w:date="2022-02-23T00:26:00Z">
        <w:r w:rsidR="00F0113F" w:rsidDel="007B4B93">
          <w:delText>11</w:delText>
        </w:r>
      </w:del>
      <w:r w:rsidR="00F0113F">
        <w:t>.</w:t>
      </w:r>
      <w:r w:rsidR="00F0113F">
        <w:tab/>
      </w:r>
      <w:r w:rsidR="00F0113F">
        <w:rPr>
          <w:lang w:val="en-US" w:eastAsia="zh-CN"/>
        </w:rPr>
        <w:t xml:space="preserve">The LMF sends a NRPPa Measurement Request to a group of gNBs incl. the UL-SRS measurement configuration. </w:t>
      </w:r>
    </w:p>
    <w:p w14:paraId="21CE45FC" w14:textId="2F9BCA05" w:rsidR="00F0113F" w:rsidRDefault="007B4B93" w:rsidP="00F0113F">
      <w:pPr>
        <w:pStyle w:val="B1"/>
        <w:rPr>
          <w:lang w:val="en-US" w:eastAsia="zh-CN"/>
        </w:rPr>
      </w:pPr>
      <w:ins w:id="402" w:author="Sven Fischer" w:date="2022-02-23T00:26:00Z">
        <w:r>
          <w:rPr>
            <w:lang w:val="en-US" w:eastAsia="zh-CN"/>
          </w:rPr>
          <w:t>9</w:t>
        </w:r>
      </w:ins>
      <w:del w:id="403"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del w:id="404" w:author="Huawei-YinghaoGuo" w:date="2022-02-25T16:41:00Z">
        <w:r w:rsidR="00F0113F" w:rsidDel="00772E37">
          <w:rPr>
            <w:lang w:val="en-US" w:eastAsia="zh-CN"/>
          </w:rPr>
          <w:delText>serving</w:delText>
        </w:r>
        <w:r w:rsidR="00F0113F" w:rsidRPr="00111C6C" w:rsidDel="00772E37">
          <w:rPr>
            <w:lang w:val="en-US" w:eastAsia="zh-CN"/>
          </w:rPr>
          <w:delText xml:space="preserve"> </w:delText>
        </w:r>
      </w:del>
      <w:ins w:id="405" w:author="Huawei-YinghaoGuo" w:date="2022-02-25T16:41:00Z">
        <w:r w:rsidR="00772E37">
          <w:rPr>
            <w:lang w:val="en-US" w:eastAsia="zh-CN"/>
          </w:rPr>
          <w:t>receiving</w:t>
        </w:r>
        <w:r w:rsidR="00772E37" w:rsidRPr="00111C6C">
          <w:rPr>
            <w:lang w:val="en-US" w:eastAsia="zh-CN"/>
          </w:rPr>
          <w:t xml:space="preserve"> </w:t>
        </w:r>
      </w:ins>
      <w:r w:rsidR="00F0113F" w:rsidRPr="00111C6C">
        <w:rPr>
          <w:lang w:val="en-US" w:eastAsia="zh-CN"/>
        </w:rPr>
        <w:t>gNB.</w:t>
      </w:r>
      <w:ins w:id="406" w:author="Sven Fischer" w:date="2022-02-27T07:41:00Z">
        <w:r w:rsidR="00192389">
          <w:rPr>
            <w:lang w:val="en-US" w:eastAsia="zh-CN"/>
          </w:rPr>
          <w:t xml:space="preserve"> The receiving gNB then provides the SS Event Report Acknowledgement to the UE at Step 9b via Subsequent DL SDT. </w:t>
        </w:r>
      </w:ins>
    </w:p>
    <w:p w14:paraId="015F979D" w14:textId="07386199" w:rsidR="00F0113F" w:rsidDel="006552C1" w:rsidRDefault="00F0113F" w:rsidP="00C22A9A">
      <w:pPr>
        <w:pStyle w:val="B1"/>
        <w:rPr>
          <w:del w:id="407" w:author="Sven Fischer" w:date="2022-02-23T00:35:00Z"/>
          <w:lang w:val="en-US" w:eastAsia="zh-CN"/>
        </w:rPr>
      </w:pPr>
      <w:r>
        <w:rPr>
          <w:lang w:val="en-US" w:eastAsia="zh-CN"/>
        </w:rPr>
        <w:t>1</w:t>
      </w:r>
      <w:ins w:id="408" w:author="Sven Fischer" w:date="2022-02-23T00:26:00Z">
        <w:r w:rsidR="007B4B93">
          <w:rPr>
            <w:lang w:val="en-US" w:eastAsia="zh-CN"/>
          </w:rPr>
          <w:t>0</w:t>
        </w:r>
      </w:ins>
      <w:del w:id="409" w:author="Sven Fischer" w:date="2022-02-23T00:26:00Z">
        <w:r w:rsidDel="007B4B93">
          <w:rPr>
            <w:lang w:val="en-US" w:eastAsia="zh-CN"/>
          </w:rPr>
          <w:delText>3</w:delText>
        </w:r>
      </w:del>
      <w:r>
        <w:rPr>
          <w:lang w:val="en-US" w:eastAsia="zh-CN"/>
        </w:rPr>
        <w:t>.</w:t>
      </w:r>
      <w:r>
        <w:rPr>
          <w:lang w:val="en-US" w:eastAsia="zh-CN"/>
        </w:rPr>
        <w:tab/>
        <w:t xml:space="preserve">The </w:t>
      </w:r>
      <w:del w:id="410" w:author="Huawei-YinghaoGuo" w:date="2022-02-25T16:36:00Z">
        <w:r w:rsidDel="004A7874">
          <w:rPr>
            <w:lang w:val="en-US" w:eastAsia="zh-CN"/>
          </w:rPr>
          <w:delText xml:space="preserve">serving </w:delText>
        </w:r>
      </w:del>
      <w:ins w:id="411" w:author="Huawei-YinghaoGuo" w:date="2022-02-25T16:36:00Z">
        <w:r w:rsidR="004A7874">
          <w:rPr>
            <w:lang w:val="en-US" w:eastAsia="zh-CN"/>
          </w:rPr>
          <w:t xml:space="preserve">receiving </w:t>
        </w:r>
      </w:ins>
      <w:r>
        <w:rPr>
          <w:lang w:val="en-US" w:eastAsia="zh-CN"/>
        </w:rPr>
        <w:t xml:space="preserve">gNB sends a </w:t>
      </w:r>
      <w:r w:rsidRPr="00874119">
        <w:rPr>
          <w:i/>
          <w:lang w:val="en-US" w:eastAsia="zh-CN"/>
        </w:rPr>
        <w:t>RRC</w:t>
      </w:r>
      <w:del w:id="412" w:author="Huawei-YinghaoGuo" w:date="2022-02-25T16:36:00Z">
        <w:r w:rsidRPr="00874119" w:rsidDel="00486FF6">
          <w:rPr>
            <w:i/>
            <w:lang w:val="en-US" w:eastAsia="zh-CN"/>
          </w:rPr>
          <w:delText xml:space="preserve"> </w:delText>
        </w:r>
      </w:del>
      <w:r w:rsidRPr="00874119">
        <w:rPr>
          <w:i/>
          <w:lang w:val="en-US" w:eastAsia="zh-CN"/>
        </w:rPr>
        <w:t>Release</w:t>
      </w:r>
      <w:r>
        <w:rPr>
          <w:lang w:val="en-US" w:eastAsia="zh-CN"/>
        </w:rPr>
        <w:t xml:space="preserve"> message with </w:t>
      </w:r>
      <w:r>
        <w:rPr>
          <w:i/>
          <w:iCs/>
          <w:lang w:val="en-US" w:eastAsia="zh-CN"/>
        </w:rPr>
        <w:t>s</w:t>
      </w:r>
      <w:r w:rsidRPr="000A787B">
        <w:rPr>
          <w:i/>
          <w:iCs/>
          <w:lang w:val="en-US" w:eastAsia="zh-CN"/>
        </w:rPr>
        <w:t>uspendConfig</w:t>
      </w:r>
      <w:r>
        <w:rPr>
          <w:lang w:val="en-US" w:eastAsia="zh-CN"/>
        </w:rPr>
        <w:t xml:space="preserve"> to keep the UE in RRC_INACTIVE state.</w:t>
      </w:r>
      <w:del w:id="413"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414" w:author="Sven Fischer" w:date="2022-02-23T00:27:00Z"/>
          <w:lang w:val="en-US" w:eastAsia="zh-CN"/>
        </w:rPr>
      </w:pPr>
      <w:del w:id="415" w:author="Sven Fischer" w:date="2022-02-23T00:27:00Z">
        <w:r w:rsidDel="007B4B93">
          <w:rPr>
            <w:lang w:val="en-US" w:eastAsia="zh-CN"/>
          </w:rPr>
          <w:tab/>
          <w:delText>NOTE: The serving gNB may use the NRPPa Assistance Information from Step 1b to assist in this step.</w:delText>
        </w:r>
      </w:del>
    </w:p>
    <w:p w14:paraId="1242C95C" w14:textId="670EDAA5" w:rsidR="00F0113F" w:rsidRDefault="006552C1" w:rsidP="00C22A9A">
      <w:pPr>
        <w:pStyle w:val="B1"/>
        <w:rPr>
          <w:lang w:val="en-US" w:eastAsia="zh-CN"/>
        </w:rPr>
      </w:pPr>
      <w:ins w:id="416" w:author="Sven Fischer" w:date="2022-02-23T00:35:00Z">
        <w:r>
          <w:rPr>
            <w:lang w:val="en-US" w:eastAsia="zh-CN"/>
          </w:rPr>
          <w:t xml:space="preserve"> </w:t>
        </w:r>
      </w:ins>
      <w:del w:id="417" w:author="Sven Fischer" w:date="2022-02-23T00:35:00Z">
        <w:r w:rsidR="00F0113F" w:rsidDel="006552C1">
          <w:rPr>
            <w:lang w:val="en-US" w:eastAsia="zh-CN"/>
          </w:rPr>
          <w:tab/>
        </w:r>
      </w:del>
      <w:del w:id="418" w:author="Sven Fischer" w:date="2022-02-27T07:41:00Z">
        <w:r w:rsidR="00F0113F" w:rsidDel="00AD0B3A">
          <w:rPr>
            <w:lang w:val="en-US" w:eastAsia="zh-CN"/>
          </w:rPr>
          <w:delText xml:space="preserve">The </w:delText>
        </w:r>
        <w:r w:rsidR="00F0113F" w:rsidRPr="00C70E63" w:rsidDel="00AD0B3A">
          <w:rPr>
            <w:i/>
            <w:lang w:val="en-US" w:eastAsia="zh-CN"/>
            <w:rPrChange w:id="419" w:author="Huawei-YinghaoGuo" w:date="2022-02-25T16:45:00Z">
              <w:rPr>
                <w:lang w:val="en-US" w:eastAsia="zh-CN"/>
              </w:rPr>
            </w:rPrChange>
          </w:rPr>
          <w:delText>RRC Release</w:delText>
        </w:r>
        <w:r w:rsidR="00F0113F" w:rsidDel="00AD0B3A">
          <w:rPr>
            <w:lang w:val="en-US" w:eastAsia="zh-CN"/>
          </w:rPr>
          <w:delText xml:space="preserve"> message includes a </w:delText>
        </w:r>
        <w:commentRangeStart w:id="420"/>
        <w:commentRangeStart w:id="421"/>
        <w:r w:rsidR="00F0113F" w:rsidDel="00AD0B3A">
          <w:rPr>
            <w:lang w:val="en-US" w:eastAsia="zh-CN"/>
          </w:rPr>
          <w:delText>RRC DL Information Transfer</w:delText>
        </w:r>
        <w:commentRangeEnd w:id="420"/>
        <w:r w:rsidR="00032F73" w:rsidDel="00AD0B3A">
          <w:rPr>
            <w:rStyle w:val="CommentReference"/>
          </w:rPr>
          <w:commentReference w:id="420"/>
        </w:r>
      </w:del>
      <w:commentRangeEnd w:id="421"/>
      <w:r w:rsidR="00AD0B3A">
        <w:rPr>
          <w:rStyle w:val="CommentReference"/>
        </w:rPr>
        <w:commentReference w:id="421"/>
      </w:r>
      <w:del w:id="422" w:author="Sven Fischer" w:date="2022-02-27T07:41:00Z">
        <w:r w:rsidR="00F0113F" w:rsidDel="00AD0B3A">
          <w:rPr>
            <w:lang w:val="en-US" w:eastAsia="zh-CN"/>
          </w:rPr>
          <w:delText xml:space="preserve"> including the Event Report Acknowledgement received at Step </w:delText>
        </w:r>
      </w:del>
      <w:del w:id="423" w:author="Sven Fischer" w:date="2022-02-23T00:36:00Z">
        <w:r w:rsidR="00F0113F" w:rsidDel="00DD755A">
          <w:rPr>
            <w:lang w:val="en-US" w:eastAsia="zh-CN"/>
          </w:rPr>
          <w:delText>12</w:delText>
        </w:r>
      </w:del>
      <w:del w:id="424" w:author="Sven Fischer" w:date="2022-02-27T07:41:00Z">
        <w:r w:rsidR="00F0113F" w:rsidDel="00AD0B3A">
          <w:rPr>
            <w:lang w:val="en-US" w:eastAsia="zh-CN"/>
          </w:rPr>
          <w:delText>.</w:delText>
        </w:r>
      </w:del>
      <w:del w:id="425" w:author="Sven Fischer" w:date="2022-02-23T00:37:00Z">
        <w:r w:rsidR="00F0113F" w:rsidDel="00E260F3">
          <w:rPr>
            <w:lang w:val="en-US" w:eastAsia="zh-CN"/>
          </w:rPr>
          <w:br/>
          <w:delText>If Step 6b did not occur (e.g., in the case of periodic UL-SRS), t</w:delText>
        </w:r>
      </w:del>
      <w:ins w:id="426" w:author="Sven Fischer" w:date="2022-02-23T00:37:00Z">
        <w:r w:rsidR="00E260F3">
          <w:rPr>
            <w:lang w:val="en-US" w:eastAsia="zh-CN"/>
          </w:rPr>
          <w:t>T</w:t>
        </w:r>
      </w:ins>
      <w:r w:rsidR="00F0113F">
        <w:rPr>
          <w:lang w:val="en-US" w:eastAsia="zh-CN"/>
        </w:rPr>
        <w:t xml:space="preserve">he </w:t>
      </w:r>
      <w:r w:rsidR="00F0113F" w:rsidRPr="00874119">
        <w:rPr>
          <w:i/>
          <w:lang w:val="en-US" w:eastAsia="zh-CN"/>
        </w:rPr>
        <w:t>RRC</w:t>
      </w:r>
      <w:del w:id="427" w:author="Huawei-YinghaoGuo" w:date="2022-02-25T16:45:00Z">
        <w:r w:rsidR="00F0113F" w:rsidRPr="00874119" w:rsidDel="00C70E63">
          <w:rPr>
            <w:i/>
            <w:lang w:val="en-US" w:eastAsia="zh-CN"/>
          </w:rPr>
          <w:delText xml:space="preserve"> </w:delText>
        </w:r>
      </w:del>
      <w:r w:rsidR="00F0113F" w:rsidRPr="00874119">
        <w:rPr>
          <w:i/>
          <w:lang w:val="en-US" w:eastAsia="zh-CN"/>
        </w:rPr>
        <w:t>Release</w:t>
      </w:r>
      <w:r w:rsidR="00F0113F">
        <w:rPr>
          <w:lang w:val="en-US" w:eastAsia="zh-CN"/>
        </w:rPr>
        <w:t xml:space="preserve"> message includes the UL-SRS Configuration.</w:t>
      </w:r>
      <w:del w:id="428" w:author="Sven Fischer" w:date="2022-02-23T00:38:00Z">
        <w:r w:rsidR="00F0113F" w:rsidDel="008C267C">
          <w:rPr>
            <w:lang w:val="en-US" w:eastAsia="zh-CN"/>
          </w:rPr>
          <w:delText>Following Steps 14a, 15, 16, 18-20 do not occur for UL-only positioning.</w:delText>
        </w:r>
      </w:del>
    </w:p>
    <w:p w14:paraId="5FA38F8C" w14:textId="187BA044" w:rsidR="00C22A9A" w:rsidRPr="00874119" w:rsidDel="005F5102" w:rsidRDefault="00C22A9A" w:rsidP="00874119">
      <w:pPr>
        <w:pStyle w:val="NO"/>
        <w:rPr>
          <w:del w:id="429" w:author="Huawei-YinghaoGuo" w:date="2022-02-25T16:38:00Z"/>
          <w:lang w:eastAsia="en-GB"/>
        </w:rPr>
      </w:pPr>
    </w:p>
    <w:p w14:paraId="5724CA39" w14:textId="366C2FBF" w:rsidR="008534C9" w:rsidRDefault="008534C9" w:rsidP="00C22A9A">
      <w:pPr>
        <w:pStyle w:val="B1"/>
        <w:rPr>
          <w:ins w:id="430" w:author="Sven Fischer" w:date="2022-02-23T01:18:00Z"/>
          <w:snapToGrid w:val="0"/>
        </w:rPr>
      </w:pPr>
      <w:ins w:id="431" w:author="Sven Fischer" w:date="2022-02-23T01:19:00Z">
        <w:r w:rsidRPr="008534C9">
          <w:rPr>
            <w:snapToGrid w:val="0"/>
          </w:rPr>
          <w:lastRenderedPageBreak/>
          <w:t>1</w:t>
        </w:r>
      </w:ins>
      <w:r w:rsidR="00253705">
        <w:rPr>
          <w:snapToGrid w:val="0"/>
        </w:rPr>
        <w:t>1</w:t>
      </w:r>
      <w:ins w:id="432" w:author="Sven Fischer" w:date="2022-02-23T01:19:00Z">
        <w:r>
          <w:rPr>
            <w:snapToGrid w:val="0"/>
          </w:rPr>
          <w:t>.</w:t>
        </w:r>
        <w:r w:rsidRPr="008534C9">
          <w:rPr>
            <w:snapToGrid w:val="0"/>
          </w:rPr>
          <w:t xml:space="preserve"> The</w:t>
        </w:r>
      </w:ins>
      <w:ins w:id="433" w:author="Sven Fischer" w:date="2022-02-23T01:24:00Z">
        <w:r w:rsidR="009767B5">
          <w:rPr>
            <w:snapToGrid w:val="0"/>
          </w:rPr>
          <w:t xml:space="preserve"> UE</w:t>
        </w:r>
      </w:ins>
      <w:ins w:id="434" w:author="Sven Fischer" w:date="2022-02-23T01:19:00Z">
        <w:r w:rsidRPr="008534C9">
          <w:rPr>
            <w:snapToGrid w:val="0"/>
          </w:rPr>
          <w:t xml:space="preserve"> transmits </w:t>
        </w:r>
        <w:r>
          <w:rPr>
            <w:snapToGrid w:val="0"/>
          </w:rPr>
          <w:t>UL-</w:t>
        </w:r>
        <w:r w:rsidRPr="008534C9">
          <w:rPr>
            <w:snapToGrid w:val="0"/>
          </w:rPr>
          <w:t>SRS and the gNBs that have received the NRPPa message for measurement request perform</w:t>
        </w:r>
      </w:ins>
      <w:ins w:id="435" w:author="Sven Fischer" w:date="2022-02-23T01:20:00Z">
        <w:r>
          <w:rPr>
            <w:snapToGrid w:val="0"/>
          </w:rPr>
          <w:t xml:space="preserve"> the</w:t>
        </w:r>
      </w:ins>
      <w:ins w:id="436" w:author="Sven Fischer" w:date="2022-02-23T01:19:00Z">
        <w:r w:rsidRPr="008534C9">
          <w:rPr>
            <w:snapToGrid w:val="0"/>
          </w:rPr>
          <w:t xml:space="preserve"> measurement</w:t>
        </w:r>
      </w:ins>
      <w:ins w:id="437" w:author="Sven Fischer" w:date="2022-02-23T01:20:00Z">
        <w:r>
          <w:rPr>
            <w:snapToGrid w:val="0"/>
          </w:rPr>
          <w:t>s</w:t>
        </w:r>
      </w:ins>
      <w:ins w:id="438" w:author="Sven Fischer" w:date="2022-02-23T01:19:00Z">
        <w:r w:rsidRPr="008534C9">
          <w:rPr>
            <w:snapToGrid w:val="0"/>
          </w:rPr>
          <w:t xml:space="preserve"> of the</w:t>
        </w:r>
        <w:r>
          <w:rPr>
            <w:snapToGrid w:val="0"/>
          </w:rPr>
          <w:t xml:space="preserve"> UL-</w:t>
        </w:r>
        <w:r w:rsidRPr="008534C9">
          <w:rPr>
            <w:snapToGrid w:val="0"/>
          </w:rPr>
          <w:t xml:space="preserve">SRS </w:t>
        </w:r>
      </w:ins>
      <w:ins w:id="439" w:author="Sven Fischer" w:date="2022-02-23T01:20:00Z">
        <w:r>
          <w:rPr>
            <w:snapToGrid w:val="0"/>
          </w:rPr>
          <w:t xml:space="preserve">transmitted </w:t>
        </w:r>
      </w:ins>
      <w:ins w:id="440" w:author="Sven Fischer" w:date="2022-02-23T01:19:00Z">
        <w:r w:rsidRPr="008534C9">
          <w:rPr>
            <w:snapToGrid w:val="0"/>
          </w:rPr>
          <w:t xml:space="preserve">by the </w:t>
        </w:r>
      </w:ins>
      <w:ins w:id="441" w:author="Sven Fischer" w:date="2022-02-23T01:34:00Z">
        <w:r w:rsidR="00760743">
          <w:rPr>
            <w:snapToGrid w:val="0"/>
          </w:rPr>
          <w:t>UE</w:t>
        </w:r>
      </w:ins>
      <w:ins w:id="442"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443" w:author="Sven Fischer" w:date="2022-02-23T00:38:00Z">
        <w:r w:rsidDel="008C267C">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53D31DE7" w14:textId="64E1BEEB" w:rsidR="00F0113F" w:rsidDel="000A5D95" w:rsidRDefault="00F0113F" w:rsidP="00F0113F">
      <w:pPr>
        <w:pStyle w:val="B1"/>
        <w:rPr>
          <w:del w:id="444" w:author="Sven Fischer" w:date="2022-02-23T01:02:00Z"/>
          <w:snapToGrid w:val="0"/>
        </w:rPr>
      </w:pPr>
      <w:del w:id="445" w:author="Sven Fischer" w:date="2022-02-23T01:02:00Z">
        <w:r w:rsidDel="000A5D95">
          <w:rPr>
            <w:snapToGrid w:val="0"/>
          </w:rPr>
          <w:delText>1</w:delText>
        </w:r>
      </w:del>
      <w:del w:id="446" w:author="Sven Fischer" w:date="2022-02-23T00:39:00Z">
        <w:r w:rsidDel="00AC45C7">
          <w:rPr>
            <w:snapToGrid w:val="0"/>
          </w:rPr>
          <w:delText>8</w:delText>
        </w:r>
      </w:del>
      <w:del w:id="447" w:author="Sven Fischer" w:date="2022-02-23T01:02:00Z">
        <w:r w:rsidDel="000A5D95">
          <w:rPr>
            <w:snapToGrid w:val="0"/>
          </w:rPr>
          <w:delText>.</w:delText>
        </w:r>
        <w:r w:rsidDel="000A5D95">
          <w:rPr>
            <w:snapToGrid w:val="0"/>
          </w:rPr>
          <w:tab/>
        </w:r>
      </w:del>
      <w:del w:id="448" w:author="Sven Fischer" w:date="2022-02-23T00:39:00Z">
        <w:r w:rsidDel="00AC45C7">
          <w:rPr>
            <w:snapToGrid w:val="0"/>
          </w:rPr>
          <w:delText xml:space="preserve">For </w:delText>
        </w:r>
      </w:del>
      <w:del w:id="449"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450" w:author="Sven Fischer" w:date="2022-02-23T01:02:00Z"/>
        </w:rPr>
      </w:pPr>
      <w:del w:id="451"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452" w:author="Sven Fischer" w:date="2022-02-23T00:40:00Z"/>
        </w:rPr>
      </w:pPr>
      <w:ins w:id="453" w:author="Sven Fischer" w:date="2022-02-23T00:41:00Z">
        <w:r>
          <w:t>1</w:t>
        </w:r>
      </w:ins>
      <w:r w:rsidR="00253705">
        <w:t>3</w:t>
      </w:r>
      <w:ins w:id="454"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Heading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0EDD10BC" w:rsidR="00A14A6A" w:rsidRDefault="00A16ECE" w:rsidP="00A14A6A">
      <w:pPr>
        <w:rPr>
          <w:lang w:eastAsia="en-GB"/>
        </w:rPr>
      </w:pPr>
      <w:ins w:id="455" w:author="Sven Fischer" w:date="2022-02-23T02:47:00Z">
        <w:r>
          <w:rPr>
            <w:lang w:eastAsia="en-GB"/>
          </w:rPr>
          <w:object w:dxaOrig="11251" w:dyaOrig="13365" w14:anchorId="7E904E61">
            <v:shape id="_x0000_i1029" type="#_x0000_t75" style="width:480.75pt;height:572.25pt" o:ole="">
              <v:imagedata r:id="rId24" o:title=""/>
            </v:shape>
            <o:OLEObject Type="Embed" ProgID="Visio.Drawing.15" ShapeID="_x0000_i1029" DrawAspect="Content" ObjectID="_1707611292" r:id="rId25"/>
          </w:object>
        </w:r>
      </w:ins>
      <w:del w:id="456" w:author="Sven Fischer" w:date="2022-02-23T02:47:00Z">
        <w:r w:rsidR="00A14A6A" w:rsidDel="00CB0986">
          <w:rPr>
            <w:lang w:eastAsia="en-GB"/>
          </w:rPr>
          <w:object w:dxaOrig="11295" w:dyaOrig="13546" w14:anchorId="1811CBD2">
            <v:shape id="_x0000_i1030" type="#_x0000_t75" style="width:483pt;height:579.75pt" o:ole="">
              <v:imagedata r:id="rId26" o:title=""/>
            </v:shape>
            <o:OLEObject Type="Embed" ProgID="Visio.Drawing.15" ShapeID="_x0000_i1030" DrawAspect="Content" ObjectID="_1707611293" r:id="rId27"/>
          </w:object>
        </w:r>
      </w:del>
    </w:p>
    <w:p w14:paraId="4114979F" w14:textId="302A7859" w:rsidR="00A14A6A" w:rsidRDefault="00A14A6A" w:rsidP="00755BE1">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tab/>
      </w:r>
      <w:del w:id="457" w:author="Sven Fischer" w:date="2022-02-23T02:54:00Z">
        <w:r w:rsidDel="004F2545">
          <w:rPr>
            <w:lang w:val="en-US"/>
          </w:rPr>
          <w:delText xml:space="preserve">For UL+DL positioning (Multi-RTT), </w:delText>
        </w:r>
        <w:r w:rsidRPr="00FD2970" w:rsidDel="004F2545">
          <w:rPr>
            <w:lang w:val="en-US"/>
          </w:rPr>
          <w:delText>t</w:delText>
        </w:r>
      </w:del>
      <w:ins w:id="458"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5434B083" w:rsidR="00A14A6A" w:rsidRDefault="00A14A6A" w:rsidP="00A14A6A">
      <w:pPr>
        <w:pStyle w:val="B1"/>
        <w:rPr>
          <w:lang w:val="en-US"/>
        </w:rPr>
      </w:pPr>
      <w:r>
        <w:rPr>
          <w:lang w:val="en-US"/>
        </w:rPr>
        <w:lastRenderedPageBreak/>
        <w:tab/>
      </w:r>
      <w:r w:rsidRPr="00995EF2">
        <w:rPr>
          <w:lang w:val="en-US"/>
        </w:rPr>
        <w:t xml:space="preserve">The UE is released by the </w:t>
      </w:r>
      <w:del w:id="459" w:author="Huawei-YinghaoGuo" w:date="2022-02-25T16:48:00Z">
        <w:r w:rsidRPr="00995EF2" w:rsidDel="00E4603A">
          <w:rPr>
            <w:lang w:val="en-US"/>
          </w:rPr>
          <w:delText xml:space="preserve">anchor </w:delText>
        </w:r>
      </w:del>
      <w:ins w:id="460" w:author="Huawei-YinghaoGuo" w:date="2022-02-25T16:48:00Z">
        <w:r w:rsidR="00E4603A">
          <w:rPr>
            <w:lang w:val="en-US"/>
          </w:rPr>
          <w:t>last serving</w:t>
        </w:r>
        <w:r w:rsidR="00E4603A"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461" w:author="Sven Fischer" w:date="2022-02-27T21:43:00Z">
        <w:r w:rsidRPr="00995EF2" w:rsidDel="00DF1565">
          <w:rPr>
            <w:lang w:val="en-US"/>
          </w:rPr>
          <w:delText>The UE may be configured with CG-SDT or RA-SDT for small data transmission.</w:delText>
        </w:r>
      </w:del>
      <w:del w:id="462"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463"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464"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465" w:author="Sven Fischer" w:date="2022-02-23T02:55:00Z">
        <w:r w:rsidDel="004F2545">
          <w:delText xml:space="preserve">For UL+DL Positioning </w:delText>
        </w:r>
        <w:r w:rsidDel="004F2545">
          <w:rPr>
            <w:lang w:val="en-US"/>
          </w:rPr>
          <w:delText>(Multi-RTT)</w:delText>
        </w:r>
        <w:r w:rsidDel="004F2545">
          <w:delText>, t</w:delText>
        </w:r>
      </w:del>
      <w:ins w:id="466" w:author="Sven Fischer" w:date="2022-02-23T02:55:00Z">
        <w:r w:rsidR="004F2545">
          <w:t>T</w:t>
        </w:r>
      </w:ins>
      <w:r>
        <w:t xml:space="preserve">he LCS Event Report includes an embedded LPP Request Assistance Data message with </w:t>
      </w:r>
      <w:r w:rsidRPr="00A85E9E">
        <w:t xml:space="preserve">IE </w:t>
      </w:r>
      <w:r w:rsidRPr="00A85E9E">
        <w:rPr>
          <w:i/>
        </w:rPr>
        <w:t>NR-Multi-RTT-Request</w:t>
      </w:r>
      <w:r w:rsidRPr="00A85E9E">
        <w:rPr>
          <w:i/>
          <w:noProof/>
        </w:rPr>
        <w:t>AssistanceData</w:t>
      </w:r>
      <w:r>
        <w:rPr>
          <w:i/>
          <w:noProof/>
        </w:rPr>
        <w:t xml:space="preserve"> </w:t>
      </w:r>
      <w:r>
        <w:rPr>
          <w:iCs/>
          <w:noProof/>
        </w:rPr>
        <w:t xml:space="preserve">and </w:t>
      </w:r>
      <w:r w:rsidRPr="00264BFF">
        <w:rPr>
          <w:i/>
          <w:iCs/>
          <w:snapToGrid w:val="0"/>
        </w:rPr>
        <w:t>nr-AdType</w:t>
      </w:r>
      <w:r>
        <w:rPr>
          <w:snapToGrid w:val="0"/>
        </w:rPr>
        <w:t xml:space="preserve"> set to '</w:t>
      </w:r>
      <w:r w:rsidRPr="00264BFF">
        <w:rPr>
          <w:i/>
          <w:iCs/>
          <w:snapToGrid w:val="0"/>
        </w:rPr>
        <w:t>ul-srs</w:t>
      </w:r>
      <w:r>
        <w:rPr>
          <w:snapToGrid w:val="0"/>
        </w:rPr>
        <w:t>' to request an UL-SRS for Multi-RTT positioning as specified in TS 37.355.</w:t>
      </w:r>
    </w:p>
    <w:p w14:paraId="034E68D5" w14:textId="02188116" w:rsidR="00A14A6A" w:rsidDel="00145EC7" w:rsidRDefault="00A14A6A" w:rsidP="00755BE1">
      <w:pPr>
        <w:pStyle w:val="NO"/>
        <w:ind w:left="1560" w:hanging="709"/>
        <w:rPr>
          <w:del w:id="467" w:author="Sven Fischer" w:date="2022-02-23T02:55:00Z"/>
          <w:snapToGrid w:val="0"/>
        </w:rPr>
      </w:pPr>
      <w:del w:id="468"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011CCC4A" w14:textId="3E9F76E8" w:rsidR="00145EC7" w:rsidRPr="00755BE1" w:rsidRDefault="00145EC7" w:rsidP="00755BE1">
      <w:pPr>
        <w:pStyle w:val="NO"/>
        <w:ind w:left="1560" w:hanging="709"/>
        <w:rPr>
          <w:ins w:id="469" w:author="Huawei-YinghaoGuo" w:date="2022-02-25T16:48:00Z"/>
          <w:lang w:eastAsia="en-GB"/>
        </w:rPr>
      </w:pPr>
      <w:ins w:id="470" w:author="Huawei-YinghaoGuo" w:date="2022-02-25T16:48:00Z">
        <w:r>
          <w:rPr>
            <w:rFonts w:hint="eastAsia"/>
            <w:lang w:eastAsia="en-GB"/>
          </w:rPr>
          <w:t>N</w:t>
        </w:r>
        <w:r>
          <w:rPr>
            <w:lang w:eastAsia="en-GB"/>
          </w:rPr>
          <w:t>OTE:</w:t>
        </w:r>
      </w:ins>
      <w:r w:rsidR="00755BE1">
        <w:rPr>
          <w:lang w:eastAsia="en-GB"/>
        </w:rPr>
        <w:tab/>
      </w:r>
      <w:ins w:id="471" w:author="Huawei-YinghaoGuo" w:date="2022-02-25T16:48:00Z">
        <w:r>
          <w:rPr>
            <w:lang w:eastAsia="en-GB"/>
          </w:rPr>
          <w:t xml:space="preserve">The receiving gNB of the UE when UE performs step 3 might be the same or different from the last serving gNB where the UE is released to the RRC_INACTIVE state. </w:t>
        </w:r>
        <w:del w:id="472" w:author="v8" w:date="2022-03-01T01:55:00Z">
          <w:r w:rsidDel="00024B88">
            <w:rPr>
              <w:lang w:eastAsia="en-GB"/>
            </w:rPr>
            <w:delText xml:space="preserve">If the receiving gNB is the same as the anchor gNB, either RA-SDT or CG-SDT can be performed; if the receiving gNB is different from the anchor gNB, only RA-SDT can be performed and the network side may or may not change the anchor gNB from the last serving gNB to the receiving gNB. </w:delText>
          </w:r>
        </w:del>
      </w:ins>
    </w:p>
    <w:p w14:paraId="721858C4" w14:textId="36FC2BF7" w:rsidR="00A14A6A" w:rsidRDefault="00A14A6A" w:rsidP="00A14A6A">
      <w:pPr>
        <w:pStyle w:val="B1"/>
        <w:rPr>
          <w:ins w:id="473" w:author="Huawei-YinghaoGuo" w:date="2022-02-25T16:48:00Z"/>
          <w:snapToGrid w:val="0"/>
        </w:rPr>
      </w:pPr>
      <w:r>
        <w:rPr>
          <w:snapToGrid w:val="0"/>
        </w:rPr>
        <w:t>4.</w:t>
      </w:r>
      <w:r>
        <w:rPr>
          <w:snapToGrid w:val="0"/>
        </w:rPr>
        <w:tab/>
      </w:r>
      <w:r w:rsidRPr="00752D1D">
        <w:rPr>
          <w:snapToGrid w:val="0"/>
        </w:rPr>
        <w:t xml:space="preserve">The </w:t>
      </w:r>
      <w:del w:id="474" w:author="Huawei-YinghaoGuo" w:date="2022-02-25T16:43:00Z">
        <w:r w:rsidRPr="00752D1D" w:rsidDel="004B0C29">
          <w:rPr>
            <w:snapToGrid w:val="0"/>
          </w:rPr>
          <w:delText xml:space="preserve">serving </w:delText>
        </w:r>
      </w:del>
      <w:ins w:id="475" w:author="Huawei-YinghaoGuo" w:date="2022-02-25T16:43:00Z">
        <w:r w:rsidR="004B0C29">
          <w:rPr>
            <w:snapToGrid w:val="0"/>
          </w:rPr>
          <w:t>receiving</w:t>
        </w:r>
        <w:r w:rsidR="004B0C29"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476"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14DE66DD" w14:textId="3500F0BF" w:rsidR="006722B2" w:rsidRPr="00755BE1" w:rsidRDefault="008D4650" w:rsidP="00755BE1">
      <w:pPr>
        <w:pStyle w:val="NO"/>
        <w:ind w:left="1560" w:hanging="709"/>
        <w:rPr>
          <w:lang w:eastAsia="en-GB"/>
        </w:rPr>
      </w:pPr>
      <w:ins w:id="477" w:author="Huawei-YinghaoGuo" w:date="2022-02-25T16:48: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Pr="007827AB">
          <w:rPr>
            <w:i/>
            <w:lang w:eastAsia="en-GB"/>
          </w:rPr>
          <w:t>RRC</w:t>
        </w:r>
        <w:r>
          <w:rPr>
            <w:i/>
            <w:lang w:eastAsia="en-GB"/>
          </w:rPr>
          <w:t xml:space="preserve"> </w:t>
        </w:r>
        <w:r w:rsidRPr="007827AB">
          <w:rPr>
            <w:i/>
            <w:lang w:eastAsia="en-GB"/>
          </w:rPr>
          <w:t>TRANSFER</w:t>
        </w:r>
        <w:r>
          <w:rPr>
            <w:lang w:eastAsia="en-GB"/>
          </w:rPr>
          <w:t xml:space="preserve"> as in TS 38.423</w:t>
        </w:r>
        <w:del w:id="478" w:author="Sven Fischer" w:date="2022-02-27T22:48:00Z">
          <w:r w:rsidDel="005D25FC">
            <w:rPr>
              <w:lang w:eastAsia="en-GB"/>
            </w:rPr>
            <w:delText xml:space="preserve"> [Ref</w:delText>
          </w:r>
          <w:r w:rsidDel="005D25FC">
            <w:rPr>
              <w:rFonts w:hint="eastAsia"/>
              <w:lang w:eastAsia="zh-CN"/>
            </w:rPr>
            <w:delText>]</w:delText>
          </w:r>
        </w:del>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gNB to the receiving gNB via NG-AP message </w:t>
        </w:r>
        <w:r w:rsidRPr="007827AB">
          <w:rPr>
            <w:i/>
            <w:lang w:eastAsia="en-GB"/>
          </w:rPr>
          <w:t>RRC</w:t>
        </w:r>
        <w:r>
          <w:rPr>
            <w:i/>
            <w:lang w:eastAsia="en-GB"/>
          </w:rPr>
          <w:t xml:space="preserve"> </w:t>
        </w:r>
        <w:r w:rsidRPr="007827AB">
          <w:rPr>
            <w:i/>
            <w:lang w:eastAsia="en-GB"/>
          </w:rPr>
          <w:t>TRANSFER</w:t>
        </w:r>
        <w:r>
          <w:rPr>
            <w:lang w:eastAsia="en-GB"/>
          </w:rPr>
          <w:t>.</w:t>
        </w:r>
      </w:ins>
    </w:p>
    <w:p w14:paraId="2B12498C" w14:textId="218A496E" w:rsidR="00A14A6A" w:rsidRPr="00E0630E" w:rsidRDefault="00A14A6A" w:rsidP="00A14A6A">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479" w:author="Huawei-YinghaoGuo" w:date="2022-02-25T16:43:00Z">
        <w:r w:rsidRPr="00E0630E" w:rsidDel="00154B09">
          <w:delText xml:space="preserve">serving </w:delText>
        </w:r>
      </w:del>
      <w:ins w:id="480" w:author="Huawei-YinghaoGuo" w:date="2022-02-25T16:43:00Z">
        <w:r w:rsidR="00154B09">
          <w:t>receiving</w:t>
        </w:r>
        <w:r w:rsidR="00154B09" w:rsidRPr="00E0630E">
          <w:t xml:space="preserve"> </w:t>
        </w:r>
      </w:ins>
      <w:r w:rsidRPr="00E0630E">
        <w:t>gNB to request UL</w:t>
      </w:r>
      <w:r>
        <w:t>-SRS</w:t>
      </w:r>
      <w:r w:rsidRPr="00E0630E">
        <w:t xml:space="preserve"> for the target device.</w:t>
      </w:r>
    </w:p>
    <w:p w14:paraId="779C5174" w14:textId="3351D013" w:rsidR="00A14A6A" w:rsidRPr="00E0630E" w:rsidRDefault="00A14A6A" w:rsidP="00A14A6A">
      <w:pPr>
        <w:pStyle w:val="B1"/>
      </w:pPr>
      <w:r>
        <w:t>6</w:t>
      </w:r>
      <w:r w:rsidRPr="00E0630E">
        <w:t>.</w:t>
      </w:r>
      <w:r w:rsidRPr="00E0630E">
        <w:tab/>
        <w:t xml:space="preserve">The </w:t>
      </w:r>
      <w:del w:id="481" w:author="Huawei-YinghaoGuo" w:date="2022-02-25T16:43:00Z">
        <w:r w:rsidRPr="00E0630E" w:rsidDel="006E54F6">
          <w:delText xml:space="preserve">serving </w:delText>
        </w:r>
      </w:del>
      <w:ins w:id="482" w:author="Huawei-YinghaoGuo" w:date="2022-02-25T16:43:00Z">
        <w:r w:rsidR="006E54F6">
          <w:t>receiving</w:t>
        </w:r>
        <w:r w:rsidR="006E54F6" w:rsidRPr="00E0630E">
          <w:t xml:space="preserve"> </w:t>
        </w:r>
      </w:ins>
      <w:r w:rsidRPr="00E0630E">
        <w:t>gNB determines the resources available for UL-SRS</w:t>
      </w:r>
      <w:del w:id="483"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4CFF1D92" w:rsidR="00A14A6A" w:rsidRDefault="00A14A6A" w:rsidP="00A14A6A">
      <w:pPr>
        <w:pStyle w:val="B1"/>
      </w:pPr>
      <w:r>
        <w:t>7</w:t>
      </w:r>
      <w:r w:rsidRPr="00E0630E">
        <w:t>.</w:t>
      </w:r>
      <w:r w:rsidRPr="00E0630E">
        <w:tab/>
        <w:t xml:space="preserve">The </w:t>
      </w:r>
      <w:del w:id="484" w:author="Huawei-YinghaoGuo" w:date="2022-02-25T16:43:00Z">
        <w:r w:rsidRPr="00E0630E" w:rsidDel="007D0E1F">
          <w:delText xml:space="preserve">serving </w:delText>
        </w:r>
      </w:del>
      <w:ins w:id="485" w:author="Huawei-YinghaoGuo" w:date="2022-02-25T16:43:00Z">
        <w:r w:rsidR="007D0E1F">
          <w:t>receiving</w:t>
        </w:r>
        <w:r w:rsidR="007D0E1F" w:rsidRPr="00E0630E">
          <w:t xml:space="preserve"> </w:t>
        </w:r>
      </w:ins>
      <w:r w:rsidRPr="00E0630E">
        <w:t>gNB provides the UL-SRS configuration information to the LMF in a NRPPa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486" w:author="Sven Fischer" w:date="2022-02-23T02:57:00Z"/>
        </w:rPr>
      </w:pPr>
      <w:del w:id="487"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488" w:author="Sven Fischer" w:date="2022-02-23T02:57:00Z"/>
        </w:rPr>
      </w:pPr>
      <w:del w:id="489" w:author="Sven Fischer" w:date="2022-02-23T02:57:00Z">
        <w:r w:rsidDel="004F2545">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490" w:author="Sven Fischer" w:date="2022-02-23T02:57:00Z"/>
        </w:rPr>
      </w:pPr>
      <w:del w:id="491"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492" w:author="Sven Fischer" w:date="2022-02-23T02:57:00Z">
        <w:r w:rsidDel="004F2545">
          <w:delText>11</w:delText>
        </w:r>
      </w:del>
      <w:ins w:id="493" w:author="Sven Fischer" w:date="2022-02-23T02:57:00Z">
        <w:r w:rsidR="004F2545">
          <w:t>8</w:t>
        </w:r>
      </w:ins>
      <w:r>
        <w:t>.</w:t>
      </w:r>
      <w:r>
        <w:tab/>
      </w:r>
      <w:r>
        <w:rPr>
          <w:lang w:val="en-US" w:eastAsia="zh-CN"/>
        </w:rPr>
        <w:t xml:space="preserve">The LMF sends a NRPPa Measurement Request to a group of gNBs incl. the UL-SRS measurement configuration. </w:t>
      </w:r>
    </w:p>
    <w:p w14:paraId="3E0DA9BC" w14:textId="24571AEE" w:rsidR="00A14A6A" w:rsidRDefault="00A14A6A" w:rsidP="00A14A6A">
      <w:pPr>
        <w:pStyle w:val="B1"/>
        <w:rPr>
          <w:lang w:val="en-US" w:eastAsia="zh-CN"/>
        </w:rPr>
      </w:pPr>
      <w:del w:id="494" w:author="Sven Fischer" w:date="2022-02-23T02:57:00Z">
        <w:r w:rsidDel="004F2545">
          <w:rPr>
            <w:lang w:val="en-US" w:eastAsia="zh-CN"/>
          </w:rPr>
          <w:lastRenderedPageBreak/>
          <w:delText>12</w:delText>
        </w:r>
      </w:del>
      <w:ins w:id="495"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del w:id="496" w:author="Huawei-YinghaoGuo" w:date="2022-02-25T16:43:00Z">
        <w:r w:rsidDel="00FB1213">
          <w:rPr>
            <w:lang w:val="en-US" w:eastAsia="zh-CN"/>
          </w:rPr>
          <w:delText>serving</w:delText>
        </w:r>
        <w:r w:rsidRPr="00111C6C" w:rsidDel="00FB1213">
          <w:rPr>
            <w:lang w:val="en-US" w:eastAsia="zh-CN"/>
          </w:rPr>
          <w:delText xml:space="preserve"> </w:delText>
        </w:r>
      </w:del>
      <w:ins w:id="497" w:author="Huawei-YinghaoGuo" w:date="2022-02-25T16:43:00Z">
        <w:r w:rsidR="00FB1213">
          <w:rPr>
            <w:lang w:val="en-US" w:eastAsia="zh-CN"/>
          </w:rPr>
          <w:t>receiving</w:t>
        </w:r>
        <w:r w:rsidR="00FB1213" w:rsidRPr="00111C6C">
          <w:rPr>
            <w:lang w:val="en-US" w:eastAsia="zh-CN"/>
          </w:rPr>
          <w:t xml:space="preserve"> </w:t>
        </w:r>
      </w:ins>
      <w:r w:rsidRPr="00111C6C">
        <w:rPr>
          <w:lang w:val="en-US" w:eastAsia="zh-CN"/>
        </w:rPr>
        <w:t>gNB.</w:t>
      </w:r>
      <w:ins w:id="498" w:author="Sven Fischer" w:date="2022-02-27T07:49:00Z">
        <w:r w:rsidR="007F579B">
          <w:rPr>
            <w:lang w:val="en-US" w:eastAsia="zh-CN"/>
          </w:rPr>
          <w:t xml:space="preserve"> The receiving gNB then provides the SS Event Report Acknowledgement to the UE at Step 9b via Subsequent DL SDT.</w:t>
        </w:r>
      </w:ins>
    </w:p>
    <w:p w14:paraId="2D35788D" w14:textId="46885AE0" w:rsidR="00A14A6A" w:rsidDel="004F2545" w:rsidRDefault="00A14A6A" w:rsidP="004F2545">
      <w:pPr>
        <w:pStyle w:val="B1"/>
        <w:rPr>
          <w:del w:id="499" w:author="Sven Fischer" w:date="2022-02-23T02:57:00Z"/>
          <w:lang w:val="en-US" w:eastAsia="zh-CN"/>
        </w:rPr>
      </w:pPr>
      <w:commentRangeStart w:id="500"/>
      <w:r>
        <w:rPr>
          <w:lang w:val="en-US" w:eastAsia="zh-CN"/>
        </w:rPr>
        <w:t>1</w:t>
      </w:r>
      <w:ins w:id="501" w:author="Sven Fischer" w:date="2022-02-23T02:57:00Z">
        <w:r w:rsidR="004F2545">
          <w:rPr>
            <w:lang w:val="en-US" w:eastAsia="zh-CN"/>
          </w:rPr>
          <w:t>0</w:t>
        </w:r>
      </w:ins>
      <w:del w:id="502" w:author="Sven Fischer" w:date="2022-02-23T02:57:00Z">
        <w:r w:rsidDel="004F2545">
          <w:rPr>
            <w:lang w:val="en-US" w:eastAsia="zh-CN"/>
          </w:rPr>
          <w:delText>3</w:delText>
        </w:r>
      </w:del>
      <w:r>
        <w:rPr>
          <w:lang w:val="en-US" w:eastAsia="zh-CN"/>
        </w:rPr>
        <w:t>.</w:t>
      </w:r>
      <w:r>
        <w:rPr>
          <w:lang w:val="en-US" w:eastAsia="zh-CN"/>
        </w:rPr>
        <w:tab/>
        <w:t xml:space="preserve">The </w:t>
      </w:r>
      <w:del w:id="503" w:author="Huawei-YinghaoGuo" w:date="2022-02-25T16:43:00Z">
        <w:r w:rsidDel="00AA6AFF">
          <w:rPr>
            <w:lang w:val="en-US" w:eastAsia="zh-CN"/>
          </w:rPr>
          <w:delText xml:space="preserve">serving </w:delText>
        </w:r>
      </w:del>
      <w:ins w:id="504" w:author="Huawei-YinghaoGuo" w:date="2022-02-25T16:43:00Z">
        <w:r w:rsidR="00AA6AFF">
          <w:rPr>
            <w:lang w:val="en-US" w:eastAsia="zh-CN"/>
          </w:rPr>
          <w:t xml:space="preserve">receiving </w:t>
        </w:r>
      </w:ins>
      <w:r>
        <w:rPr>
          <w:lang w:val="en-US" w:eastAsia="zh-CN"/>
        </w:rPr>
        <w:t xml:space="preserve">gNB sends a </w:t>
      </w:r>
      <w:r w:rsidRPr="00DA7C56">
        <w:rPr>
          <w:i/>
          <w:lang w:val="en-US" w:eastAsia="zh-CN"/>
        </w:rPr>
        <w:t>RRC</w:t>
      </w:r>
      <w:del w:id="505" w:author="Huawei-YinghaoGuo" w:date="2022-02-25T16:45:00Z">
        <w:r w:rsidRPr="00DA7C56" w:rsidDel="008B3C1F">
          <w:rPr>
            <w:i/>
            <w:lang w:val="en-US" w:eastAsia="zh-CN"/>
          </w:rPr>
          <w:delText xml:space="preserve"> </w:delText>
        </w:r>
      </w:del>
      <w:r w:rsidRPr="00DA7C56">
        <w:rPr>
          <w:i/>
          <w:lang w:val="en-US" w:eastAsia="zh-CN"/>
        </w:rPr>
        <w:t xml:space="preserve">Release </w:t>
      </w:r>
      <w:r>
        <w:rPr>
          <w:lang w:val="en-US" w:eastAsia="zh-CN"/>
        </w:rPr>
        <w:t xml:space="preserve">message with </w:t>
      </w:r>
      <w:r>
        <w:rPr>
          <w:i/>
          <w:iCs/>
          <w:lang w:val="en-US" w:eastAsia="zh-CN"/>
        </w:rPr>
        <w:t>s</w:t>
      </w:r>
      <w:r w:rsidRPr="000A787B">
        <w:rPr>
          <w:i/>
          <w:iCs/>
          <w:lang w:val="en-US" w:eastAsia="zh-CN"/>
        </w:rPr>
        <w:t>uspendConfig</w:t>
      </w:r>
      <w:r>
        <w:rPr>
          <w:lang w:val="en-US" w:eastAsia="zh-CN"/>
        </w:rPr>
        <w:t xml:space="preserve"> to keep the UE in RRC_INACTIVE state. </w:t>
      </w:r>
      <w:commentRangeEnd w:id="500"/>
      <w:r w:rsidR="007F3B84">
        <w:rPr>
          <w:rStyle w:val="CommentReference"/>
        </w:rPr>
        <w:commentReference w:id="500"/>
      </w:r>
    </w:p>
    <w:p w14:paraId="7E378CC8" w14:textId="2DE067D4" w:rsidR="00A14A6A" w:rsidDel="004F2545" w:rsidRDefault="00A14A6A" w:rsidP="004F2545">
      <w:pPr>
        <w:pStyle w:val="B1"/>
        <w:rPr>
          <w:del w:id="506" w:author="Sven Fischer" w:date="2022-02-23T02:58:00Z"/>
          <w:lang w:val="en-US" w:eastAsia="zh-CN"/>
        </w:rPr>
      </w:pPr>
      <w:del w:id="507" w:author="Sven Fischer" w:date="2022-02-23T02:57:00Z">
        <w:r w:rsidDel="004F2545">
          <w:rPr>
            <w:lang w:val="en-US" w:eastAsia="zh-CN"/>
          </w:rPr>
          <w:tab/>
          <w:delText>NOTE: The serving gNB may use the NRPPa Assistance Information from Step 1b to assist in this step.</w:delText>
        </w:r>
      </w:del>
      <w:del w:id="508" w:author="Sven Fischer" w:date="2022-02-27T07:49:00Z">
        <w:r w:rsidDel="007F579B">
          <w:rPr>
            <w:lang w:val="en-US" w:eastAsia="zh-CN"/>
          </w:rPr>
          <w:delText xml:space="preserve">The RRC Release message includes a RRC DL Information Transfer including the Event Report Acknowledgement received at Step </w:delText>
        </w:r>
      </w:del>
      <w:del w:id="509" w:author="Sven Fischer" w:date="2022-02-23T02:58:00Z">
        <w:r w:rsidDel="004F2545">
          <w:rPr>
            <w:lang w:val="en-US" w:eastAsia="zh-CN"/>
          </w:rPr>
          <w:delText>12</w:delText>
        </w:r>
      </w:del>
      <w:del w:id="510" w:author="Sven Fischer" w:date="2022-02-27T07:49:00Z">
        <w:r w:rsidDel="007F579B">
          <w:rPr>
            <w:lang w:val="en-US" w:eastAsia="zh-CN"/>
          </w:rPr>
          <w:delText>.</w:delText>
        </w:r>
        <w:r w:rsidDel="007F579B">
          <w:rPr>
            <w:lang w:val="en-US" w:eastAsia="zh-CN"/>
          </w:rPr>
          <w:br/>
        </w:r>
      </w:del>
      <w:del w:id="511" w:author="Sven Fischer" w:date="2022-02-23T02:58:00Z">
        <w:r w:rsidDel="004F2545">
          <w:rPr>
            <w:lang w:val="en-US" w:eastAsia="zh-CN"/>
          </w:rPr>
          <w:delText>If Step 6b did not occur (e.g., in the case of periodic UL-SRS), t</w:delText>
        </w:r>
      </w:del>
      <w:ins w:id="512" w:author="Sven Fischer" w:date="2022-02-23T02:58:00Z">
        <w:r w:rsidR="004F2545">
          <w:rPr>
            <w:lang w:val="en-US" w:eastAsia="zh-CN"/>
          </w:rPr>
          <w:t>T</w:t>
        </w:r>
      </w:ins>
      <w:r>
        <w:rPr>
          <w:lang w:val="en-US" w:eastAsia="zh-CN"/>
        </w:rPr>
        <w:t xml:space="preserve">he </w:t>
      </w:r>
      <w:r w:rsidRPr="00DA7C56">
        <w:rPr>
          <w:i/>
          <w:lang w:val="en-US" w:eastAsia="zh-CN"/>
        </w:rPr>
        <w:t>RRC</w:t>
      </w:r>
      <w:del w:id="513" w:author="Huawei-YinghaoGuo" w:date="2022-02-25T16:45:00Z">
        <w:r w:rsidRPr="00DA7C56" w:rsidDel="008B3C1F">
          <w:rPr>
            <w:i/>
            <w:lang w:val="en-US" w:eastAsia="zh-CN"/>
          </w:rPr>
          <w:delText xml:space="preserve"> </w:delText>
        </w:r>
      </w:del>
      <w:r w:rsidRPr="00DA7C56">
        <w:rPr>
          <w:i/>
          <w:lang w:val="en-US" w:eastAsia="zh-CN"/>
        </w:rPr>
        <w:t>Release</w:t>
      </w:r>
      <w:r>
        <w:rPr>
          <w:lang w:val="en-US" w:eastAsia="zh-CN"/>
        </w:rPr>
        <w:t xml:space="preserve"> message includes the UL-SRS Configuration.</w:t>
      </w:r>
      <w:del w:id="514"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515"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516" w:author="Sven Fischer" w:date="2022-02-23T02:59:00Z">
        <w:r w:rsidR="004F2545">
          <w:rPr>
            <w:lang w:val="en-US" w:eastAsia="zh-CN"/>
          </w:rPr>
          <w:t>1</w:t>
        </w:r>
      </w:ins>
      <w:del w:id="517"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080EB435" w14:textId="2DB4334F" w:rsidR="00A14A6A" w:rsidRDefault="00A14A6A" w:rsidP="00A14A6A">
      <w:pPr>
        <w:pStyle w:val="B1"/>
        <w:rPr>
          <w:lang w:val="en-US" w:eastAsia="zh-CN"/>
        </w:rPr>
      </w:pPr>
      <w:r>
        <w:rPr>
          <w:lang w:val="en-US" w:eastAsia="zh-CN"/>
        </w:rPr>
        <w:t>1</w:t>
      </w:r>
      <w:ins w:id="518" w:author="Sven Fischer" w:date="2022-02-23T03:00:00Z">
        <w:r w:rsidR="004F2545">
          <w:rPr>
            <w:lang w:val="en-US" w:eastAsia="zh-CN"/>
          </w:rPr>
          <w:t>2</w:t>
        </w:r>
      </w:ins>
      <w:del w:id="519"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commentRangeStart w:id="520"/>
      <w:commentRangeStart w:id="521"/>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commentRangeEnd w:id="520"/>
      <w:r w:rsidR="00D573E2">
        <w:rPr>
          <w:rStyle w:val="CommentReference"/>
        </w:rPr>
        <w:commentReference w:id="520"/>
      </w:r>
      <w:commentRangeEnd w:id="521"/>
      <w:r w:rsidR="006F10FF">
        <w:rPr>
          <w:rStyle w:val="CommentReference"/>
        </w:rPr>
        <w:commentReference w:id="521"/>
      </w:r>
    </w:p>
    <w:p w14:paraId="3723FDB7" w14:textId="05B15473" w:rsidR="00A14A6A" w:rsidRDefault="00A14A6A" w:rsidP="00A14A6A">
      <w:pPr>
        <w:pStyle w:val="B1"/>
        <w:rPr>
          <w:snapToGrid w:val="0"/>
        </w:rPr>
      </w:pPr>
      <w:r>
        <w:rPr>
          <w:lang w:val="en-US" w:eastAsia="zh-CN"/>
        </w:rPr>
        <w:t>1</w:t>
      </w:r>
      <w:ins w:id="522" w:author="Sven Fischer" w:date="2022-02-23T03:01:00Z">
        <w:r w:rsidR="004F2545">
          <w:rPr>
            <w:lang w:val="en-US" w:eastAsia="zh-CN"/>
          </w:rPr>
          <w:t>3</w:t>
        </w:r>
      </w:ins>
      <w:del w:id="523"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w:t>
      </w:r>
      <w:del w:id="524" w:author="Huawei-YinghaoGuo" w:date="2022-02-25T16:43:00Z">
        <w:r w:rsidRPr="00752D1D" w:rsidDel="00B71661">
          <w:rPr>
            <w:snapToGrid w:val="0"/>
          </w:rPr>
          <w:delText xml:space="preserve">serving </w:delText>
        </w:r>
      </w:del>
      <w:ins w:id="525" w:author="Huawei-YinghaoGuo" w:date="2022-02-25T16:43:00Z">
        <w:r w:rsidR="00B71661">
          <w:rPr>
            <w:snapToGrid w:val="0"/>
          </w:rPr>
          <w:t>receiving</w:t>
        </w:r>
        <w:r w:rsidR="00B71661"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526" w:author="Sven Fischer" w:date="2022-02-23T03:01:00Z">
        <w:r w:rsidR="004F2545">
          <w:rPr>
            <w:snapToGrid w:val="0"/>
          </w:rPr>
          <w:t>4</w:t>
        </w:r>
      </w:ins>
      <w:del w:id="527" w:author="Sven Fischer" w:date="2022-02-23T03:01:00Z">
        <w:r w:rsidDel="004F2545">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13A7A8C6" w14:textId="64EC197F" w:rsidR="00A14A6A" w:rsidDel="004F2545" w:rsidRDefault="00A14A6A" w:rsidP="00A14A6A">
      <w:pPr>
        <w:pStyle w:val="B1"/>
        <w:rPr>
          <w:del w:id="528" w:author="Sven Fischer" w:date="2022-02-23T03:01:00Z"/>
          <w:snapToGrid w:val="0"/>
        </w:rPr>
      </w:pPr>
      <w:del w:id="529"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530" w:author="Sven Fischer" w:date="2022-02-23T03:01:00Z"/>
        </w:rPr>
      </w:pPr>
      <w:del w:id="531"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4B1FBA8C" w:rsidR="00A14A6A" w:rsidRDefault="00A14A6A" w:rsidP="00A14A6A">
      <w:pPr>
        <w:pStyle w:val="B1"/>
      </w:pPr>
      <w:r>
        <w:t>1</w:t>
      </w:r>
      <w:ins w:id="532" w:author="Sven Fischer" w:date="2022-02-23T03:01:00Z">
        <w:r w:rsidR="004F2545">
          <w:t>5</w:t>
        </w:r>
      </w:ins>
      <w:del w:id="533"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w:t>
      </w:r>
      <w:del w:id="534" w:author="Huawei-YinghaoGuo" w:date="2022-02-25T16:43:00Z">
        <w:r w:rsidRPr="00B05A36" w:rsidDel="007F7CBB">
          <w:delText xml:space="preserve">serving </w:delText>
        </w:r>
      </w:del>
      <w:ins w:id="535" w:author="Huawei-YinghaoGuo" w:date="2022-02-25T16:43:00Z">
        <w:r w:rsidR="007F7CBB">
          <w:t>receiving</w:t>
        </w:r>
        <w:r w:rsidR="007F7CBB" w:rsidRPr="00B05A36">
          <w:t xml:space="preserve"> </w:t>
        </w:r>
      </w:ins>
      <w:r w:rsidRPr="00B05A36">
        <w:t>gNB.</w:t>
      </w:r>
      <w:ins w:id="536" w:author="Sven Fischer" w:date="2022-02-27T07:50:00Z">
        <w:r w:rsidR="00C878FD">
          <w:t xml:space="preserve"> </w:t>
        </w:r>
        <w:r w:rsidR="00C878FD">
          <w:rPr>
            <w:lang w:val="en-US" w:eastAsia="zh-CN"/>
          </w:rPr>
          <w:t>The receiving gNB then provides the SS Event Report Acknowledgement to the UE at Step 15b via Subsequent DL SDT.</w:t>
        </w:r>
      </w:ins>
    </w:p>
    <w:p w14:paraId="3C451C35" w14:textId="4B66EA03" w:rsidR="00A14A6A" w:rsidRPr="00747458" w:rsidRDefault="004F2545" w:rsidP="00A14A6A">
      <w:pPr>
        <w:pStyle w:val="B1"/>
      </w:pPr>
      <w:ins w:id="537" w:author="Sven Fischer" w:date="2022-02-23T03:01:00Z">
        <w:r>
          <w:t>16</w:t>
        </w:r>
      </w:ins>
      <w:del w:id="538" w:author="Sven Fischer" w:date="2022-02-23T03:01:00Z">
        <w:r w:rsidR="00A14A6A" w:rsidDel="004F2545">
          <w:delText>20</w:delText>
        </w:r>
      </w:del>
      <w:r w:rsidR="00A14A6A">
        <w:t>.</w:t>
      </w:r>
      <w:r w:rsidR="00A14A6A">
        <w:tab/>
      </w:r>
      <w:r w:rsidR="00A14A6A" w:rsidRPr="00B05A36">
        <w:t xml:space="preserve">The </w:t>
      </w:r>
      <w:del w:id="539" w:author="Huawei-YinghaoGuo" w:date="2022-02-25T16:43:00Z">
        <w:r w:rsidR="00A14A6A" w:rsidRPr="00B05A36" w:rsidDel="00BB1DD0">
          <w:delText xml:space="preserve">serving </w:delText>
        </w:r>
      </w:del>
      <w:ins w:id="540" w:author="Huawei-YinghaoGuo" w:date="2022-02-25T16:43:00Z">
        <w:r w:rsidR="00BB1DD0">
          <w:t>re</w:t>
        </w:r>
      </w:ins>
      <w:ins w:id="541" w:author="Huawei-YinghaoGuo" w:date="2022-02-25T16:44:00Z">
        <w:r w:rsidR="00BB1DD0">
          <w:t>ceiving</w:t>
        </w:r>
      </w:ins>
      <w:ins w:id="542" w:author="Huawei-YinghaoGuo" w:date="2022-02-25T16:43:00Z">
        <w:r w:rsidR="00BB1DD0" w:rsidRPr="00B05A36">
          <w:t xml:space="preserve"> </w:t>
        </w:r>
      </w:ins>
      <w:r w:rsidR="00A14A6A" w:rsidRPr="00B05A36">
        <w:t xml:space="preserve">gNB sends a </w:t>
      </w:r>
      <w:r w:rsidR="00A14A6A" w:rsidRPr="00556C9A">
        <w:rPr>
          <w:i/>
        </w:rPr>
        <w:t>RRC</w:t>
      </w:r>
      <w:del w:id="543" w:author="Huawei-YinghaoGuo" w:date="2022-02-25T16:44:00Z">
        <w:r w:rsidR="00A14A6A" w:rsidRPr="00556C9A" w:rsidDel="00672088">
          <w:rPr>
            <w:i/>
          </w:rPr>
          <w:delText xml:space="preserve"> </w:delText>
        </w:r>
      </w:del>
      <w:r w:rsidR="00A14A6A" w:rsidRPr="00556C9A">
        <w:rPr>
          <w:i/>
        </w:rPr>
        <w:t>Release</w:t>
      </w:r>
      <w:r w:rsidR="00A14A6A" w:rsidRPr="00B05A36">
        <w:t xml:space="preserve"> message with</w:t>
      </w:r>
      <w:r w:rsidR="00A14A6A" w:rsidRPr="00433C82">
        <w:rPr>
          <w:i/>
          <w:iCs/>
        </w:rPr>
        <w:t xml:space="preserve"> suspendConfig</w:t>
      </w:r>
      <w:r w:rsidR="00A14A6A" w:rsidRPr="00B05A36">
        <w:t xml:space="preserve"> to keep the UE in RRC_INACTIVE state. </w:t>
      </w:r>
      <w:del w:id="544" w:author="Sven Fischer" w:date="2022-02-27T07:50:00Z">
        <w:r w:rsidR="00A14A6A" w:rsidRPr="00B05A36" w:rsidDel="00C878FD">
          <w:delText xml:space="preserve">The </w:delText>
        </w:r>
        <w:r w:rsidR="00A14A6A" w:rsidRPr="00672088" w:rsidDel="00C878FD">
          <w:rPr>
            <w:i/>
            <w:rPrChange w:id="545" w:author="Huawei-YinghaoGuo" w:date="2022-02-25T16:44:00Z">
              <w:rPr/>
            </w:rPrChange>
          </w:rPr>
          <w:delText>RRC Release</w:delText>
        </w:r>
        <w:r w:rsidR="00A14A6A" w:rsidRPr="00B05A36" w:rsidDel="00C878FD">
          <w:delText xml:space="preserve"> message includes a RRC DL Information Transfer including the Event Report Acknowledgement received at Step 1</w:delText>
        </w:r>
      </w:del>
      <w:del w:id="546" w:author="Sven Fischer" w:date="2022-02-23T03:01:00Z">
        <w:r w:rsidR="00A14A6A" w:rsidDel="004F2545">
          <w:delText>9</w:delText>
        </w:r>
      </w:del>
      <w:del w:id="547" w:author="Sven Fischer" w:date="2022-02-27T07:50:00Z">
        <w:r w:rsidR="00A14A6A" w:rsidRPr="00B05A36" w:rsidDel="00C878FD">
          <w:delText>.</w:delText>
        </w:r>
      </w:del>
      <w:del w:id="548"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549"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0" w:author="Sven Fischer" w:date="2022-02-27T07:35:00Z" w:initials="SF">
    <w:p w14:paraId="264BBA3A" w14:textId="5011CA37" w:rsidR="009B48F2" w:rsidRDefault="009B48F2">
      <w:pPr>
        <w:pStyle w:val="CommentText"/>
      </w:pPr>
      <w:r>
        <w:rPr>
          <w:rStyle w:val="CommentReference"/>
        </w:rPr>
        <w:annotationRef/>
      </w:r>
      <w:r>
        <w:t xml:space="preserve">Suggest </w:t>
      </w:r>
      <w:r w:rsidR="0055685A">
        <w:t>deleting</w:t>
      </w:r>
      <w:r>
        <w:t xml:space="preserve"> this now, since not needed anymore</w:t>
      </w:r>
      <w:r w:rsidR="00C55E36">
        <w:t>/corrected in Step 7</w:t>
      </w:r>
      <w:r w:rsidR="00231395">
        <w:t>b</w:t>
      </w:r>
      <w:r w:rsidR="0055685A">
        <w:t>.</w:t>
      </w:r>
    </w:p>
  </w:comment>
  <w:comment w:id="380" w:author="Huawei-YinghaoGuo" w:date="2022-02-25T16:13:00Z" w:initials="H">
    <w:p w14:paraId="02BC4FCF" w14:textId="11456CA7" w:rsidR="008E6BC7" w:rsidRDefault="008E6BC7">
      <w:pPr>
        <w:pStyle w:val="CommentText"/>
        <w:rPr>
          <w:lang w:eastAsia="zh-CN"/>
        </w:rPr>
      </w:pPr>
      <w:r>
        <w:rPr>
          <w:rStyle w:val="CommentReference"/>
        </w:rPr>
        <w:annotationRef/>
      </w:r>
      <w:r>
        <w:rPr>
          <w:lang w:eastAsia="zh-CN"/>
        </w:rPr>
        <w:t>Is this possible at all in the current XN-AP message??</w:t>
      </w:r>
    </w:p>
  </w:comment>
  <w:comment w:id="381" w:author="Huawei-YinghaoGuo_v02" w:date="2022-02-26T15:57:00Z" w:initials="H">
    <w:p w14:paraId="52B50DB4" w14:textId="1566E943" w:rsidR="00C767B8" w:rsidRDefault="00C767B8">
      <w:pPr>
        <w:pStyle w:val="CommentText"/>
        <w:rPr>
          <w:lang w:eastAsia="zh-CN"/>
        </w:rPr>
      </w:pPr>
      <w:r>
        <w:rPr>
          <w:rStyle w:val="CommentReference"/>
        </w:rPr>
        <w:annotationRef/>
      </w:r>
      <w:r>
        <w:rPr>
          <w:lang w:eastAsia="zh-CN"/>
        </w:rPr>
        <w:t>Remove this per above.</w:t>
      </w:r>
    </w:p>
  </w:comment>
  <w:comment w:id="420" w:author="Huawei-YinghaoGuo" w:date="2022-02-25T16:40:00Z" w:initials="H">
    <w:p w14:paraId="172D87DE" w14:textId="370D0AA3" w:rsidR="008E6BC7" w:rsidRDefault="008E6BC7">
      <w:pPr>
        <w:pStyle w:val="CommentText"/>
        <w:rPr>
          <w:lang w:eastAsia="zh-CN"/>
        </w:rPr>
      </w:pPr>
      <w:r>
        <w:rPr>
          <w:rStyle w:val="CommentReference"/>
        </w:rPr>
        <w:annotationRef/>
      </w:r>
      <w:r>
        <w:rPr>
          <w:lang w:eastAsia="zh-CN"/>
        </w:rPr>
        <w:t>Current RRC can not support it. And not necessary to make the change</w:t>
      </w:r>
    </w:p>
  </w:comment>
  <w:comment w:id="421" w:author="Sven Fischer" w:date="2022-02-27T07:41:00Z" w:initials="SF">
    <w:p w14:paraId="7A463FE4" w14:textId="337B8B45" w:rsidR="00AD0B3A" w:rsidRDefault="00AD0B3A">
      <w:pPr>
        <w:pStyle w:val="CommentText"/>
      </w:pPr>
      <w:r>
        <w:rPr>
          <w:rStyle w:val="CommentReference"/>
        </w:rPr>
        <w:annotationRef/>
      </w:r>
      <w:r>
        <w:t>Deleted in all Figures.</w:t>
      </w:r>
    </w:p>
  </w:comment>
  <w:comment w:id="500" w:author="Huawei-YinghaoGuo" w:date="2022-02-25T16:49:00Z" w:initials="H">
    <w:p w14:paraId="758C701A" w14:textId="21132C3F" w:rsidR="008E6BC7" w:rsidRDefault="008E6BC7">
      <w:pPr>
        <w:pStyle w:val="CommentText"/>
        <w:rPr>
          <w:lang w:eastAsia="zh-CN"/>
        </w:rPr>
      </w:pPr>
      <w:r>
        <w:rPr>
          <w:rStyle w:val="CommentReference"/>
        </w:rPr>
        <w:annotationRef/>
      </w:r>
      <w:r>
        <w:rPr>
          <w:lang w:eastAsia="zh-CN"/>
        </w:rPr>
        <w:t>Same comment as for UL</w:t>
      </w:r>
    </w:p>
  </w:comment>
  <w:comment w:id="520" w:author="Huawei-YinghaoGuo" w:date="2022-02-25T16:52:00Z" w:initials="H">
    <w:p w14:paraId="6D1E7618" w14:textId="7BA0315D" w:rsidR="00D573E2" w:rsidRDefault="00D573E2">
      <w:pPr>
        <w:pStyle w:val="CommentText"/>
        <w:rPr>
          <w:lang w:eastAsia="zh-CN"/>
        </w:rPr>
      </w:pPr>
      <w:r>
        <w:rPr>
          <w:rStyle w:val="CommentReference"/>
        </w:rPr>
        <w:annotationRef/>
      </w:r>
      <w:r>
        <w:rPr>
          <w:lang w:eastAsia="zh-CN"/>
        </w:rPr>
        <w:t>Is it possible to send LPP message directly</w:t>
      </w:r>
      <w:r w:rsidR="00CB30B1">
        <w:rPr>
          <w:lang w:eastAsia="zh-CN"/>
        </w:rPr>
        <w:t xml:space="preserve"> instead of using LCS event report?</w:t>
      </w:r>
    </w:p>
  </w:comment>
  <w:comment w:id="521" w:author="Sven Fischer" w:date="2022-02-27T07:18:00Z" w:initials="SF">
    <w:p w14:paraId="7D9B7D09" w14:textId="4E776202" w:rsidR="006F10FF" w:rsidRDefault="006F10FF">
      <w:pPr>
        <w:pStyle w:val="CommentText"/>
      </w:pPr>
      <w:r>
        <w:rPr>
          <w:rStyle w:val="CommentReference"/>
        </w:rPr>
        <w:annotationRef/>
      </w:r>
      <w:r>
        <w:t>No</w:t>
      </w:r>
      <w:r w:rsidR="00813FB7">
        <w:t>t with current specs</w:t>
      </w:r>
      <w:r w:rsidR="003C1B01">
        <w:t xml:space="preserve"> (e.g., </w:t>
      </w:r>
      <w:r w:rsidR="00B243C9">
        <w:t>n</w:t>
      </w:r>
      <w:r w:rsidR="00352DC3">
        <w:t>o LPP session exists</w:t>
      </w:r>
      <w:r w:rsidR="003C1B01">
        <w:t>)</w:t>
      </w:r>
      <w:r w:rsidR="00DF1DC3">
        <w:t>.</w:t>
      </w:r>
      <w:r w:rsidR="00352DC3">
        <w:t xml:space="preserve"> It's in principle the same as the MO-LR "wrapp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4BBA3A" w15:done="0"/>
  <w15:commentEx w15:paraId="02BC4FCF" w15:done="0"/>
  <w15:commentEx w15:paraId="52B50DB4" w15:paraIdParent="02BC4FCF" w15:done="0"/>
  <w15:commentEx w15:paraId="172D87DE" w15:done="0"/>
  <w15:commentEx w15:paraId="7A463FE4" w15:paraIdParent="172D87DE" w15:done="0"/>
  <w15:commentEx w15:paraId="758C701A" w15:done="0"/>
  <w15:commentEx w15:paraId="6D1E7618" w15:done="0"/>
  <w15:commentEx w15:paraId="7D9B7D09" w15:paraIdParent="6D1E7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5A84E" w16cex:dateUtc="2022-02-27T15:35:00Z"/>
  <w16cex:commentExtensible w16cex:durableId="25C37EAB" w16cex:dateUtc="2022-02-26T00:13:00Z"/>
  <w16cex:commentExtensible w16cex:durableId="25C4CC7C" w16cex:dateUtc="2022-02-26T23:57:00Z"/>
  <w16cex:commentExtensible w16cex:durableId="25C384FE" w16cex:dateUtc="2022-02-26T00:40:00Z"/>
  <w16cex:commentExtensible w16cex:durableId="25C5A9C4" w16cex:dateUtc="2022-02-27T15:41:00Z"/>
  <w16cex:commentExtensible w16cex:durableId="25C3872F" w16cex:dateUtc="2022-02-26T00:49:00Z"/>
  <w16cex:commentExtensible w16cex:durableId="25C387C2" w16cex:dateUtc="2022-02-26T00:52:00Z"/>
  <w16cex:commentExtensible w16cex:durableId="25C5A44D" w16cex:dateUtc="2022-02-27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4BBA3A" w16cid:durableId="25C5A84E"/>
  <w16cid:commentId w16cid:paraId="02BC4FCF" w16cid:durableId="25C37EAB"/>
  <w16cid:commentId w16cid:paraId="52B50DB4" w16cid:durableId="25C4CC7C"/>
  <w16cid:commentId w16cid:paraId="172D87DE" w16cid:durableId="25C384FE"/>
  <w16cid:commentId w16cid:paraId="7A463FE4" w16cid:durableId="25C5A9C4"/>
  <w16cid:commentId w16cid:paraId="758C701A" w16cid:durableId="25C3872F"/>
  <w16cid:commentId w16cid:paraId="6D1E7618" w16cid:durableId="25C387C2"/>
  <w16cid:commentId w16cid:paraId="7D9B7D09" w16cid:durableId="25C5A4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46A0A3" w14:textId="77777777" w:rsidR="00FC5639" w:rsidRDefault="00FC5639">
      <w:pPr>
        <w:spacing w:after="0"/>
      </w:pPr>
      <w:r>
        <w:separator/>
      </w:r>
    </w:p>
  </w:endnote>
  <w:endnote w:type="continuationSeparator" w:id="0">
    <w:p w14:paraId="22406226" w14:textId="77777777" w:rsidR="00FC5639" w:rsidRDefault="00FC563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docPartObj>
        <w:docPartGallery w:val="AutoText"/>
      </w:docPartObj>
    </w:sdtPr>
    <w:sdtEndPr/>
    <w:sdtContent>
      <w:p w14:paraId="5D95E901" w14:textId="4F4F2342" w:rsidR="008E6BC7" w:rsidRDefault="008E6BC7">
        <w:pPr>
          <w:pStyle w:val="Footer"/>
        </w:pPr>
        <w:r>
          <w:fldChar w:fldCharType="begin"/>
        </w:r>
        <w:r>
          <w:instrText xml:space="preserve"> PAGE   \* MERGEFORMAT </w:instrText>
        </w:r>
        <w:r>
          <w:fldChar w:fldCharType="separate"/>
        </w:r>
        <w:r w:rsidR="00015720">
          <w:rPr>
            <w:noProof/>
          </w:rPr>
          <w:t>5</w:t>
        </w:r>
        <w:r>
          <w:fldChar w:fldCharType="end"/>
        </w:r>
      </w:p>
    </w:sdtContent>
  </w:sdt>
  <w:p w14:paraId="5B18B144" w14:textId="77777777" w:rsidR="008E6BC7" w:rsidRDefault="008E6B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BD353" w14:textId="77777777" w:rsidR="00FC5639" w:rsidRDefault="00FC5639">
      <w:pPr>
        <w:spacing w:after="0"/>
      </w:pPr>
      <w:r>
        <w:separator/>
      </w:r>
    </w:p>
  </w:footnote>
  <w:footnote w:type="continuationSeparator" w:id="0">
    <w:p w14:paraId="04DBF6E2" w14:textId="77777777" w:rsidR="00FC5639" w:rsidRDefault="00FC563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1957CEA"/>
    <w:multiLevelType w:val="hybridMultilevel"/>
    <w:tmpl w:val="84F04E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0F306CA"/>
    <w:multiLevelType w:val="hybridMultilevel"/>
    <w:tmpl w:val="C652E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8"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9"/>
  </w:num>
  <w:num w:numId="3">
    <w:abstractNumId w:val="16"/>
  </w:num>
  <w:num w:numId="4">
    <w:abstractNumId w:val="3"/>
  </w:num>
  <w:num w:numId="5">
    <w:abstractNumId w:val="10"/>
  </w:num>
  <w:num w:numId="6">
    <w:abstractNumId w:val="9"/>
  </w:num>
  <w:num w:numId="7">
    <w:abstractNumId w:val="13"/>
  </w:num>
  <w:num w:numId="8">
    <w:abstractNumId w:val="18"/>
  </w:num>
  <w:num w:numId="9">
    <w:abstractNumId w:val="20"/>
  </w:num>
  <w:num w:numId="10">
    <w:abstractNumId w:val="17"/>
  </w:num>
  <w:num w:numId="11">
    <w:abstractNumId w:val="15"/>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3"/>
  </w:num>
  <w:num w:numId="20">
    <w:abstractNumId w:val="13"/>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Huawei-YinghaoGuo_v02">
    <w15:presenceInfo w15:providerId="None" w15:userId="Huawei-YinghaoGuo_v02"/>
  </w15:person>
  <w15:person w15:author="NR_pos_enh-Core">
    <w15:presenceInfo w15:providerId="None" w15:userId="NR_pos_enh-Core"/>
  </w15:person>
  <w15:person w15:author="vivo(Xiang)">
    <w15:presenceInfo w15:providerId="None" w15:userId="vivo(Xiang)"/>
  </w15:person>
  <w15:person w15:author="v8">
    <w15:presenceInfo w15:providerId="None" w15:userId="v8"/>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wMzW1MLYwNjQxM7NQ0lEKTi0uzszPAykwqgUAOI/YDC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5720"/>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4B88"/>
    <w:rsid w:val="000257C9"/>
    <w:rsid w:val="000259D0"/>
    <w:rsid w:val="00025F90"/>
    <w:rsid w:val="00025FAF"/>
    <w:rsid w:val="000266EB"/>
    <w:rsid w:val="000267F6"/>
    <w:rsid w:val="00026CA4"/>
    <w:rsid w:val="00026CC5"/>
    <w:rsid w:val="00027415"/>
    <w:rsid w:val="00027603"/>
    <w:rsid w:val="00027A7C"/>
    <w:rsid w:val="00027BCA"/>
    <w:rsid w:val="0003000E"/>
    <w:rsid w:val="00030F0C"/>
    <w:rsid w:val="0003113F"/>
    <w:rsid w:val="00031BC9"/>
    <w:rsid w:val="00031D0D"/>
    <w:rsid w:val="00031D24"/>
    <w:rsid w:val="0003217D"/>
    <w:rsid w:val="00032315"/>
    <w:rsid w:val="00032928"/>
    <w:rsid w:val="00032F73"/>
    <w:rsid w:val="000333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2922"/>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3C26"/>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4D68"/>
    <w:rsid w:val="0006507F"/>
    <w:rsid w:val="00065155"/>
    <w:rsid w:val="00065364"/>
    <w:rsid w:val="000656E2"/>
    <w:rsid w:val="00065B47"/>
    <w:rsid w:val="00065C41"/>
    <w:rsid w:val="00065FFA"/>
    <w:rsid w:val="000660ED"/>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46"/>
    <w:rsid w:val="00077C9C"/>
    <w:rsid w:val="00080B60"/>
    <w:rsid w:val="00081143"/>
    <w:rsid w:val="00081BE8"/>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81A"/>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1DEA"/>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560"/>
    <w:rsid w:val="000E06C9"/>
    <w:rsid w:val="000E0742"/>
    <w:rsid w:val="000E0914"/>
    <w:rsid w:val="000E0D3D"/>
    <w:rsid w:val="000E1336"/>
    <w:rsid w:val="000E1748"/>
    <w:rsid w:val="000E1D7D"/>
    <w:rsid w:val="000E1FA5"/>
    <w:rsid w:val="000E2026"/>
    <w:rsid w:val="000E23FC"/>
    <w:rsid w:val="000E29A2"/>
    <w:rsid w:val="000E2E91"/>
    <w:rsid w:val="000E3449"/>
    <w:rsid w:val="000E34F8"/>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5C79"/>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2D2"/>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5E9F"/>
    <w:rsid w:val="00145EC7"/>
    <w:rsid w:val="00146388"/>
    <w:rsid w:val="00146396"/>
    <w:rsid w:val="001464B0"/>
    <w:rsid w:val="00146960"/>
    <w:rsid w:val="001469E6"/>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B09"/>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10C"/>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0C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5A7"/>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389"/>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968"/>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589"/>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D61"/>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4E6E"/>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8D9"/>
    <w:rsid w:val="00201B42"/>
    <w:rsid w:val="00201B54"/>
    <w:rsid w:val="00201BD1"/>
    <w:rsid w:val="0020257F"/>
    <w:rsid w:val="002026E1"/>
    <w:rsid w:val="00202D39"/>
    <w:rsid w:val="00202EF6"/>
    <w:rsid w:val="00203312"/>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56EF"/>
    <w:rsid w:val="00226007"/>
    <w:rsid w:val="00226525"/>
    <w:rsid w:val="00226B76"/>
    <w:rsid w:val="00226E47"/>
    <w:rsid w:val="00226EDD"/>
    <w:rsid w:val="0022721E"/>
    <w:rsid w:val="002272B6"/>
    <w:rsid w:val="002279AC"/>
    <w:rsid w:val="00227B45"/>
    <w:rsid w:val="00227C7F"/>
    <w:rsid w:val="00227D5E"/>
    <w:rsid w:val="0023075B"/>
    <w:rsid w:val="00230F58"/>
    <w:rsid w:val="00231395"/>
    <w:rsid w:val="0023188E"/>
    <w:rsid w:val="00231950"/>
    <w:rsid w:val="00231F6B"/>
    <w:rsid w:val="002324A4"/>
    <w:rsid w:val="00232E55"/>
    <w:rsid w:val="0023347F"/>
    <w:rsid w:val="00233689"/>
    <w:rsid w:val="002339A9"/>
    <w:rsid w:val="00233A20"/>
    <w:rsid w:val="00233D95"/>
    <w:rsid w:val="002343C4"/>
    <w:rsid w:val="002343EF"/>
    <w:rsid w:val="002345B8"/>
    <w:rsid w:val="00234615"/>
    <w:rsid w:val="00234805"/>
    <w:rsid w:val="00234FD9"/>
    <w:rsid w:val="00235330"/>
    <w:rsid w:val="0023544E"/>
    <w:rsid w:val="00235D6F"/>
    <w:rsid w:val="002362DA"/>
    <w:rsid w:val="002368DF"/>
    <w:rsid w:val="00236C3F"/>
    <w:rsid w:val="00236EDA"/>
    <w:rsid w:val="00237625"/>
    <w:rsid w:val="00237926"/>
    <w:rsid w:val="00237BFA"/>
    <w:rsid w:val="00237CC9"/>
    <w:rsid w:val="00237F04"/>
    <w:rsid w:val="00241143"/>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47CF1"/>
    <w:rsid w:val="00250AF1"/>
    <w:rsid w:val="00250D26"/>
    <w:rsid w:val="00250D59"/>
    <w:rsid w:val="00251AEC"/>
    <w:rsid w:val="00251F46"/>
    <w:rsid w:val="00252AFD"/>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2B78"/>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3B07"/>
    <w:rsid w:val="0027486C"/>
    <w:rsid w:val="002748D5"/>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4D15"/>
    <w:rsid w:val="00295B4F"/>
    <w:rsid w:val="00295FDC"/>
    <w:rsid w:val="00296B8F"/>
    <w:rsid w:val="00296E55"/>
    <w:rsid w:val="0029734E"/>
    <w:rsid w:val="002973C1"/>
    <w:rsid w:val="00297A40"/>
    <w:rsid w:val="00297CAD"/>
    <w:rsid w:val="00297FF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72A"/>
    <w:rsid w:val="002A68CE"/>
    <w:rsid w:val="002A6BED"/>
    <w:rsid w:val="002A6C9D"/>
    <w:rsid w:val="002A6E48"/>
    <w:rsid w:val="002A7095"/>
    <w:rsid w:val="002A780B"/>
    <w:rsid w:val="002A79CF"/>
    <w:rsid w:val="002A7E0F"/>
    <w:rsid w:val="002A7EF8"/>
    <w:rsid w:val="002B01FC"/>
    <w:rsid w:val="002B0666"/>
    <w:rsid w:val="002B0908"/>
    <w:rsid w:val="002B0B3D"/>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15C"/>
    <w:rsid w:val="002B7BA5"/>
    <w:rsid w:val="002C0493"/>
    <w:rsid w:val="002C0639"/>
    <w:rsid w:val="002C0660"/>
    <w:rsid w:val="002C0779"/>
    <w:rsid w:val="002C0A21"/>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7B2"/>
    <w:rsid w:val="002D3961"/>
    <w:rsid w:val="002D3EF6"/>
    <w:rsid w:val="002D45BC"/>
    <w:rsid w:val="002D4664"/>
    <w:rsid w:val="002D4926"/>
    <w:rsid w:val="002D4955"/>
    <w:rsid w:val="002D4BCD"/>
    <w:rsid w:val="002D4E1F"/>
    <w:rsid w:val="002D4F90"/>
    <w:rsid w:val="002D4FC2"/>
    <w:rsid w:val="002D509E"/>
    <w:rsid w:val="002D5BFA"/>
    <w:rsid w:val="002D6003"/>
    <w:rsid w:val="002D60CB"/>
    <w:rsid w:val="002D6565"/>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68EC"/>
    <w:rsid w:val="002E729E"/>
    <w:rsid w:val="002F02D2"/>
    <w:rsid w:val="002F0B67"/>
    <w:rsid w:val="002F0E5F"/>
    <w:rsid w:val="002F1A96"/>
    <w:rsid w:val="002F1ACC"/>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2D"/>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7CE"/>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2DC3"/>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3FBF"/>
    <w:rsid w:val="00374514"/>
    <w:rsid w:val="00374C38"/>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0D"/>
    <w:rsid w:val="003825EC"/>
    <w:rsid w:val="003831FE"/>
    <w:rsid w:val="0038374E"/>
    <w:rsid w:val="00383CC7"/>
    <w:rsid w:val="00384657"/>
    <w:rsid w:val="0038542F"/>
    <w:rsid w:val="00385B04"/>
    <w:rsid w:val="00385B42"/>
    <w:rsid w:val="0038670E"/>
    <w:rsid w:val="00386943"/>
    <w:rsid w:val="00386BD2"/>
    <w:rsid w:val="00386D5B"/>
    <w:rsid w:val="00386D72"/>
    <w:rsid w:val="00387AE7"/>
    <w:rsid w:val="00387CBB"/>
    <w:rsid w:val="00387E86"/>
    <w:rsid w:val="0039021E"/>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EEB"/>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B01"/>
    <w:rsid w:val="003C1D8C"/>
    <w:rsid w:val="003C1FAF"/>
    <w:rsid w:val="003C236F"/>
    <w:rsid w:val="003C2BED"/>
    <w:rsid w:val="003C2D18"/>
    <w:rsid w:val="003C2EC7"/>
    <w:rsid w:val="003C3320"/>
    <w:rsid w:val="003C3B40"/>
    <w:rsid w:val="003C3D99"/>
    <w:rsid w:val="003C4998"/>
    <w:rsid w:val="003C4C65"/>
    <w:rsid w:val="003C517B"/>
    <w:rsid w:val="003C53AF"/>
    <w:rsid w:val="003C5D1E"/>
    <w:rsid w:val="003C62B6"/>
    <w:rsid w:val="003C6811"/>
    <w:rsid w:val="003C682F"/>
    <w:rsid w:val="003C70AA"/>
    <w:rsid w:val="003C731D"/>
    <w:rsid w:val="003C780E"/>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048"/>
    <w:rsid w:val="003E2208"/>
    <w:rsid w:val="003E2485"/>
    <w:rsid w:val="003E2D67"/>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0F59"/>
    <w:rsid w:val="003F17C4"/>
    <w:rsid w:val="003F1939"/>
    <w:rsid w:val="003F1F4B"/>
    <w:rsid w:val="003F2122"/>
    <w:rsid w:val="003F27DD"/>
    <w:rsid w:val="003F32B6"/>
    <w:rsid w:val="003F38DC"/>
    <w:rsid w:val="003F42E2"/>
    <w:rsid w:val="003F42F6"/>
    <w:rsid w:val="003F4D56"/>
    <w:rsid w:val="003F5216"/>
    <w:rsid w:val="003F5735"/>
    <w:rsid w:val="003F5EE8"/>
    <w:rsid w:val="003F6722"/>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5DD1"/>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278"/>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A0C"/>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436"/>
    <w:rsid w:val="00442727"/>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2F3"/>
    <w:rsid w:val="00463469"/>
    <w:rsid w:val="00463DA0"/>
    <w:rsid w:val="004640C7"/>
    <w:rsid w:val="0046414A"/>
    <w:rsid w:val="004653A6"/>
    <w:rsid w:val="00465541"/>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636"/>
    <w:rsid w:val="00475885"/>
    <w:rsid w:val="00476384"/>
    <w:rsid w:val="0047680C"/>
    <w:rsid w:val="00476958"/>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6FF6"/>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18D"/>
    <w:rsid w:val="00495338"/>
    <w:rsid w:val="00495E0D"/>
    <w:rsid w:val="00495F52"/>
    <w:rsid w:val="004966AC"/>
    <w:rsid w:val="004972B8"/>
    <w:rsid w:val="004A0290"/>
    <w:rsid w:val="004A068D"/>
    <w:rsid w:val="004A0B0C"/>
    <w:rsid w:val="004A0D98"/>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A7874"/>
    <w:rsid w:val="004A7F7E"/>
    <w:rsid w:val="004B0C29"/>
    <w:rsid w:val="004B1507"/>
    <w:rsid w:val="004B19A5"/>
    <w:rsid w:val="004B1B32"/>
    <w:rsid w:val="004B1B74"/>
    <w:rsid w:val="004B2AA8"/>
    <w:rsid w:val="004B2B4B"/>
    <w:rsid w:val="004B2F7A"/>
    <w:rsid w:val="004B329D"/>
    <w:rsid w:val="004B32D1"/>
    <w:rsid w:val="004B394C"/>
    <w:rsid w:val="004B4BB2"/>
    <w:rsid w:val="004B4CA0"/>
    <w:rsid w:val="004B564E"/>
    <w:rsid w:val="004B5835"/>
    <w:rsid w:val="004B5912"/>
    <w:rsid w:val="004B5A8E"/>
    <w:rsid w:val="004B637B"/>
    <w:rsid w:val="004B6936"/>
    <w:rsid w:val="004B6B69"/>
    <w:rsid w:val="004B6BC1"/>
    <w:rsid w:val="004B76CE"/>
    <w:rsid w:val="004B7AE7"/>
    <w:rsid w:val="004C02DF"/>
    <w:rsid w:val="004C06A2"/>
    <w:rsid w:val="004C10C4"/>
    <w:rsid w:val="004C123B"/>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9DC"/>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66A4"/>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4C58"/>
    <w:rsid w:val="00505157"/>
    <w:rsid w:val="005052E9"/>
    <w:rsid w:val="00506001"/>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64D"/>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5A"/>
    <w:rsid w:val="005568E6"/>
    <w:rsid w:val="00556908"/>
    <w:rsid w:val="00556C9A"/>
    <w:rsid w:val="00556DE2"/>
    <w:rsid w:val="005573A1"/>
    <w:rsid w:val="005579F9"/>
    <w:rsid w:val="00557BF2"/>
    <w:rsid w:val="00557C3C"/>
    <w:rsid w:val="00557C78"/>
    <w:rsid w:val="005603BC"/>
    <w:rsid w:val="00560567"/>
    <w:rsid w:val="00560649"/>
    <w:rsid w:val="00560807"/>
    <w:rsid w:val="00560A14"/>
    <w:rsid w:val="00560BB4"/>
    <w:rsid w:val="005611D0"/>
    <w:rsid w:val="0056177A"/>
    <w:rsid w:val="0056228F"/>
    <w:rsid w:val="005624A0"/>
    <w:rsid w:val="00562AA6"/>
    <w:rsid w:val="005632C1"/>
    <w:rsid w:val="0056350D"/>
    <w:rsid w:val="005636E2"/>
    <w:rsid w:val="00563A83"/>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A7D"/>
    <w:rsid w:val="00571FFC"/>
    <w:rsid w:val="0057226A"/>
    <w:rsid w:val="005728ED"/>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57AD"/>
    <w:rsid w:val="00596358"/>
    <w:rsid w:val="00596AA4"/>
    <w:rsid w:val="00597BA9"/>
    <w:rsid w:val="005A02C8"/>
    <w:rsid w:val="005A1192"/>
    <w:rsid w:val="005A125D"/>
    <w:rsid w:val="005A13C2"/>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40E"/>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98D"/>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25FC"/>
    <w:rsid w:val="005D31E8"/>
    <w:rsid w:val="005D3597"/>
    <w:rsid w:val="005D3E1B"/>
    <w:rsid w:val="005D4229"/>
    <w:rsid w:val="005D4735"/>
    <w:rsid w:val="005D4A4E"/>
    <w:rsid w:val="005D4D46"/>
    <w:rsid w:val="005D5262"/>
    <w:rsid w:val="005D53EA"/>
    <w:rsid w:val="005D5FE7"/>
    <w:rsid w:val="005D60A3"/>
    <w:rsid w:val="005D6223"/>
    <w:rsid w:val="005D6C84"/>
    <w:rsid w:val="005D6CBC"/>
    <w:rsid w:val="005D6EEA"/>
    <w:rsid w:val="005D709A"/>
    <w:rsid w:val="005D7282"/>
    <w:rsid w:val="005D77C8"/>
    <w:rsid w:val="005D7F37"/>
    <w:rsid w:val="005D7F47"/>
    <w:rsid w:val="005E01CA"/>
    <w:rsid w:val="005E0630"/>
    <w:rsid w:val="005E0BD4"/>
    <w:rsid w:val="005E110F"/>
    <w:rsid w:val="005E1EFD"/>
    <w:rsid w:val="005E2CF6"/>
    <w:rsid w:val="005E35AD"/>
    <w:rsid w:val="005E3A3C"/>
    <w:rsid w:val="005E3BFF"/>
    <w:rsid w:val="005E3C73"/>
    <w:rsid w:val="005E4516"/>
    <w:rsid w:val="005E4730"/>
    <w:rsid w:val="005E485D"/>
    <w:rsid w:val="005E4A62"/>
    <w:rsid w:val="005E4BAD"/>
    <w:rsid w:val="005E591C"/>
    <w:rsid w:val="005E5A43"/>
    <w:rsid w:val="005E5AE7"/>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102"/>
    <w:rsid w:val="005F5213"/>
    <w:rsid w:val="005F53D1"/>
    <w:rsid w:val="005F576A"/>
    <w:rsid w:val="005F59F6"/>
    <w:rsid w:val="005F5E9E"/>
    <w:rsid w:val="005F5FBE"/>
    <w:rsid w:val="005F685F"/>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0B6C"/>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86"/>
    <w:rsid w:val="00626FA3"/>
    <w:rsid w:val="00627058"/>
    <w:rsid w:val="00627D7A"/>
    <w:rsid w:val="00630CE3"/>
    <w:rsid w:val="00631866"/>
    <w:rsid w:val="006318C5"/>
    <w:rsid w:val="00631989"/>
    <w:rsid w:val="00631C27"/>
    <w:rsid w:val="0063252D"/>
    <w:rsid w:val="006329D8"/>
    <w:rsid w:val="00632B6D"/>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710"/>
    <w:rsid w:val="00637877"/>
    <w:rsid w:val="00637F91"/>
    <w:rsid w:val="00637FA4"/>
    <w:rsid w:val="006401D2"/>
    <w:rsid w:val="00640424"/>
    <w:rsid w:val="00640673"/>
    <w:rsid w:val="006408E6"/>
    <w:rsid w:val="00640C15"/>
    <w:rsid w:val="00640CAB"/>
    <w:rsid w:val="00640D23"/>
    <w:rsid w:val="006416F9"/>
    <w:rsid w:val="00643373"/>
    <w:rsid w:val="00643BB8"/>
    <w:rsid w:val="00643F27"/>
    <w:rsid w:val="006454CC"/>
    <w:rsid w:val="00645589"/>
    <w:rsid w:val="006456D9"/>
    <w:rsid w:val="00645EC4"/>
    <w:rsid w:val="00646059"/>
    <w:rsid w:val="0064651B"/>
    <w:rsid w:val="00646D0B"/>
    <w:rsid w:val="00646E61"/>
    <w:rsid w:val="006470C5"/>
    <w:rsid w:val="0064743A"/>
    <w:rsid w:val="0064759B"/>
    <w:rsid w:val="00650097"/>
    <w:rsid w:val="00650623"/>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5B15"/>
    <w:rsid w:val="0065635D"/>
    <w:rsid w:val="006569AA"/>
    <w:rsid w:val="00656EF3"/>
    <w:rsid w:val="00657213"/>
    <w:rsid w:val="0065727D"/>
    <w:rsid w:val="006579DC"/>
    <w:rsid w:val="00657B12"/>
    <w:rsid w:val="006609E8"/>
    <w:rsid w:val="00660C01"/>
    <w:rsid w:val="00660C03"/>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95A"/>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88"/>
    <w:rsid w:val="006720B6"/>
    <w:rsid w:val="006722B2"/>
    <w:rsid w:val="006729D2"/>
    <w:rsid w:val="00672BA3"/>
    <w:rsid w:val="00673049"/>
    <w:rsid w:val="006738CA"/>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06A3"/>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61"/>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6E3"/>
    <w:rsid w:val="006B177B"/>
    <w:rsid w:val="006B2892"/>
    <w:rsid w:val="006B29C6"/>
    <w:rsid w:val="006B2F51"/>
    <w:rsid w:val="006B3062"/>
    <w:rsid w:val="006B3261"/>
    <w:rsid w:val="006B3B4B"/>
    <w:rsid w:val="006B40C6"/>
    <w:rsid w:val="006B5DAF"/>
    <w:rsid w:val="006B5DF6"/>
    <w:rsid w:val="006B699C"/>
    <w:rsid w:val="006B6D9B"/>
    <w:rsid w:val="006B6E32"/>
    <w:rsid w:val="006B7039"/>
    <w:rsid w:val="006B744A"/>
    <w:rsid w:val="006B7F20"/>
    <w:rsid w:val="006C0C55"/>
    <w:rsid w:val="006C108A"/>
    <w:rsid w:val="006C143E"/>
    <w:rsid w:val="006C1476"/>
    <w:rsid w:val="006C196F"/>
    <w:rsid w:val="006C1E2D"/>
    <w:rsid w:val="006C3F2E"/>
    <w:rsid w:val="006C4764"/>
    <w:rsid w:val="006C4CB1"/>
    <w:rsid w:val="006C4D98"/>
    <w:rsid w:val="006C4E40"/>
    <w:rsid w:val="006C54D1"/>
    <w:rsid w:val="006C54FF"/>
    <w:rsid w:val="006C5604"/>
    <w:rsid w:val="006C6424"/>
    <w:rsid w:val="006C6B0D"/>
    <w:rsid w:val="006C6D0E"/>
    <w:rsid w:val="006C6FB2"/>
    <w:rsid w:val="006C7771"/>
    <w:rsid w:val="006C796C"/>
    <w:rsid w:val="006D01E3"/>
    <w:rsid w:val="006D0C94"/>
    <w:rsid w:val="006D0D90"/>
    <w:rsid w:val="006D15BE"/>
    <w:rsid w:val="006D1D6B"/>
    <w:rsid w:val="006D20B9"/>
    <w:rsid w:val="006D28F5"/>
    <w:rsid w:val="006D2FFB"/>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4F6"/>
    <w:rsid w:val="006E5639"/>
    <w:rsid w:val="006E5ECE"/>
    <w:rsid w:val="006E6075"/>
    <w:rsid w:val="006E6451"/>
    <w:rsid w:val="006E6AA0"/>
    <w:rsid w:val="006E702F"/>
    <w:rsid w:val="006E757D"/>
    <w:rsid w:val="006E7665"/>
    <w:rsid w:val="006E7BD4"/>
    <w:rsid w:val="006F012B"/>
    <w:rsid w:val="006F0735"/>
    <w:rsid w:val="006F0C3A"/>
    <w:rsid w:val="006F0D0D"/>
    <w:rsid w:val="006F1068"/>
    <w:rsid w:val="006F106C"/>
    <w:rsid w:val="006F10FF"/>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A82"/>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03BF"/>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6E5"/>
    <w:rsid w:val="00717BBE"/>
    <w:rsid w:val="00717C5E"/>
    <w:rsid w:val="007207AA"/>
    <w:rsid w:val="007209D8"/>
    <w:rsid w:val="00721A44"/>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42AD"/>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5BE1"/>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5BA"/>
    <w:rsid w:val="00764B2C"/>
    <w:rsid w:val="00764DB9"/>
    <w:rsid w:val="00764F58"/>
    <w:rsid w:val="00765085"/>
    <w:rsid w:val="00765122"/>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E37"/>
    <w:rsid w:val="00772F11"/>
    <w:rsid w:val="0077356B"/>
    <w:rsid w:val="0077357C"/>
    <w:rsid w:val="00773F92"/>
    <w:rsid w:val="00774061"/>
    <w:rsid w:val="007741DD"/>
    <w:rsid w:val="00774344"/>
    <w:rsid w:val="0077491E"/>
    <w:rsid w:val="00774FA4"/>
    <w:rsid w:val="007759C6"/>
    <w:rsid w:val="00775EB8"/>
    <w:rsid w:val="007778DF"/>
    <w:rsid w:val="00777E5B"/>
    <w:rsid w:val="00780217"/>
    <w:rsid w:val="0078027B"/>
    <w:rsid w:val="00780635"/>
    <w:rsid w:val="00780BDA"/>
    <w:rsid w:val="00780CA8"/>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3E8D"/>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0"/>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34B"/>
    <w:rsid w:val="007C4936"/>
    <w:rsid w:val="007C617B"/>
    <w:rsid w:val="007C6517"/>
    <w:rsid w:val="007C6773"/>
    <w:rsid w:val="007C67D4"/>
    <w:rsid w:val="007C6D6D"/>
    <w:rsid w:val="007C77FD"/>
    <w:rsid w:val="007D047D"/>
    <w:rsid w:val="007D0E1F"/>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0E27"/>
    <w:rsid w:val="007E105F"/>
    <w:rsid w:val="007E15CC"/>
    <w:rsid w:val="007E1B45"/>
    <w:rsid w:val="007E2015"/>
    <w:rsid w:val="007E20CE"/>
    <w:rsid w:val="007E3249"/>
    <w:rsid w:val="007E3FDF"/>
    <w:rsid w:val="007E424E"/>
    <w:rsid w:val="007E51CB"/>
    <w:rsid w:val="007E6A9D"/>
    <w:rsid w:val="007E6E89"/>
    <w:rsid w:val="007E7466"/>
    <w:rsid w:val="007E7563"/>
    <w:rsid w:val="007E7937"/>
    <w:rsid w:val="007F0459"/>
    <w:rsid w:val="007F0747"/>
    <w:rsid w:val="007F0832"/>
    <w:rsid w:val="007F086D"/>
    <w:rsid w:val="007F0B7C"/>
    <w:rsid w:val="007F0EAF"/>
    <w:rsid w:val="007F189C"/>
    <w:rsid w:val="007F1F97"/>
    <w:rsid w:val="007F2621"/>
    <w:rsid w:val="007F3208"/>
    <w:rsid w:val="007F3291"/>
    <w:rsid w:val="007F3342"/>
    <w:rsid w:val="007F358F"/>
    <w:rsid w:val="007F3B84"/>
    <w:rsid w:val="007F475D"/>
    <w:rsid w:val="007F4AF6"/>
    <w:rsid w:val="007F53F1"/>
    <w:rsid w:val="007F579B"/>
    <w:rsid w:val="007F590B"/>
    <w:rsid w:val="007F5B01"/>
    <w:rsid w:val="007F6539"/>
    <w:rsid w:val="007F663C"/>
    <w:rsid w:val="007F6995"/>
    <w:rsid w:val="007F6F9B"/>
    <w:rsid w:val="007F6FD9"/>
    <w:rsid w:val="007F7463"/>
    <w:rsid w:val="007F7CBB"/>
    <w:rsid w:val="007F7F27"/>
    <w:rsid w:val="0080010E"/>
    <w:rsid w:val="00801573"/>
    <w:rsid w:val="00801AF1"/>
    <w:rsid w:val="008022A2"/>
    <w:rsid w:val="008026A1"/>
    <w:rsid w:val="008026CF"/>
    <w:rsid w:val="00802EAC"/>
    <w:rsid w:val="008037A3"/>
    <w:rsid w:val="008038B8"/>
    <w:rsid w:val="00805246"/>
    <w:rsid w:val="00805725"/>
    <w:rsid w:val="00806431"/>
    <w:rsid w:val="00806903"/>
    <w:rsid w:val="00806BF2"/>
    <w:rsid w:val="008070EF"/>
    <w:rsid w:val="00807369"/>
    <w:rsid w:val="00807757"/>
    <w:rsid w:val="00810615"/>
    <w:rsid w:val="00810EA8"/>
    <w:rsid w:val="00810F56"/>
    <w:rsid w:val="00811215"/>
    <w:rsid w:val="008115F0"/>
    <w:rsid w:val="0081179B"/>
    <w:rsid w:val="008135D6"/>
    <w:rsid w:val="00813FB7"/>
    <w:rsid w:val="008140DF"/>
    <w:rsid w:val="00814575"/>
    <w:rsid w:val="008146D8"/>
    <w:rsid w:val="00814B3F"/>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94A"/>
    <w:rsid w:val="00823B44"/>
    <w:rsid w:val="00824003"/>
    <w:rsid w:val="008241C0"/>
    <w:rsid w:val="008247B0"/>
    <w:rsid w:val="00824D62"/>
    <w:rsid w:val="008264B4"/>
    <w:rsid w:val="00826689"/>
    <w:rsid w:val="008268F8"/>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401A"/>
    <w:rsid w:val="0084529A"/>
    <w:rsid w:val="00845DA0"/>
    <w:rsid w:val="00846198"/>
    <w:rsid w:val="00846614"/>
    <w:rsid w:val="008467FE"/>
    <w:rsid w:val="00846932"/>
    <w:rsid w:val="008469DA"/>
    <w:rsid w:val="00846D55"/>
    <w:rsid w:val="00846E90"/>
    <w:rsid w:val="00847D86"/>
    <w:rsid w:val="00850A10"/>
    <w:rsid w:val="00850BD4"/>
    <w:rsid w:val="008511C2"/>
    <w:rsid w:val="00851A00"/>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119"/>
    <w:rsid w:val="00874712"/>
    <w:rsid w:val="00875419"/>
    <w:rsid w:val="00875B8E"/>
    <w:rsid w:val="00875F5E"/>
    <w:rsid w:val="00876093"/>
    <w:rsid w:val="00876235"/>
    <w:rsid w:val="008767CE"/>
    <w:rsid w:val="0087698F"/>
    <w:rsid w:val="00876D98"/>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3FDC"/>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0399"/>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1F"/>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0E98"/>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650"/>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6BC7"/>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150"/>
    <w:rsid w:val="00910336"/>
    <w:rsid w:val="00910C74"/>
    <w:rsid w:val="0091130C"/>
    <w:rsid w:val="00911E8C"/>
    <w:rsid w:val="00911FD6"/>
    <w:rsid w:val="00912270"/>
    <w:rsid w:val="0091236B"/>
    <w:rsid w:val="00912D3E"/>
    <w:rsid w:val="00913215"/>
    <w:rsid w:val="00913A00"/>
    <w:rsid w:val="00914184"/>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78B"/>
    <w:rsid w:val="00923893"/>
    <w:rsid w:val="00923AF8"/>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66C"/>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9A3"/>
    <w:rsid w:val="00965A10"/>
    <w:rsid w:val="00965B8D"/>
    <w:rsid w:val="0096614A"/>
    <w:rsid w:val="00966260"/>
    <w:rsid w:val="00966276"/>
    <w:rsid w:val="009665E7"/>
    <w:rsid w:val="00966D53"/>
    <w:rsid w:val="00967203"/>
    <w:rsid w:val="00967208"/>
    <w:rsid w:val="009677BB"/>
    <w:rsid w:val="00967C1B"/>
    <w:rsid w:val="00967E02"/>
    <w:rsid w:val="0097003F"/>
    <w:rsid w:val="009700D3"/>
    <w:rsid w:val="009708B8"/>
    <w:rsid w:val="00970AFE"/>
    <w:rsid w:val="00971380"/>
    <w:rsid w:val="0097149E"/>
    <w:rsid w:val="009718A9"/>
    <w:rsid w:val="00971A01"/>
    <w:rsid w:val="009726F4"/>
    <w:rsid w:val="00973284"/>
    <w:rsid w:val="00973373"/>
    <w:rsid w:val="00973944"/>
    <w:rsid w:val="009742DA"/>
    <w:rsid w:val="009745EF"/>
    <w:rsid w:val="00974953"/>
    <w:rsid w:val="0097517F"/>
    <w:rsid w:val="009752B6"/>
    <w:rsid w:val="009756B8"/>
    <w:rsid w:val="009756F6"/>
    <w:rsid w:val="00975832"/>
    <w:rsid w:val="00975F1D"/>
    <w:rsid w:val="00976369"/>
    <w:rsid w:val="009767B5"/>
    <w:rsid w:val="00976885"/>
    <w:rsid w:val="00976889"/>
    <w:rsid w:val="00976B9C"/>
    <w:rsid w:val="00976DDE"/>
    <w:rsid w:val="00977150"/>
    <w:rsid w:val="00977167"/>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4FDA"/>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4BD"/>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A7E90"/>
    <w:rsid w:val="009B01DE"/>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48F2"/>
    <w:rsid w:val="009B56BF"/>
    <w:rsid w:val="009B5B5C"/>
    <w:rsid w:val="009B69C0"/>
    <w:rsid w:val="009B6A12"/>
    <w:rsid w:val="009B6D60"/>
    <w:rsid w:val="009B748D"/>
    <w:rsid w:val="009B7FA3"/>
    <w:rsid w:val="009C0439"/>
    <w:rsid w:val="009C0995"/>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3CE"/>
    <w:rsid w:val="009C6A83"/>
    <w:rsid w:val="009D0048"/>
    <w:rsid w:val="009D04CF"/>
    <w:rsid w:val="009D0789"/>
    <w:rsid w:val="009D08DB"/>
    <w:rsid w:val="009D0FF1"/>
    <w:rsid w:val="009D173E"/>
    <w:rsid w:val="009D1C32"/>
    <w:rsid w:val="009D1CFE"/>
    <w:rsid w:val="009D207D"/>
    <w:rsid w:val="009D2096"/>
    <w:rsid w:val="009D21C7"/>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2B64"/>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07EE1"/>
    <w:rsid w:val="00A100B8"/>
    <w:rsid w:val="00A1063A"/>
    <w:rsid w:val="00A10816"/>
    <w:rsid w:val="00A11225"/>
    <w:rsid w:val="00A112C6"/>
    <w:rsid w:val="00A11AA7"/>
    <w:rsid w:val="00A11ABD"/>
    <w:rsid w:val="00A11D24"/>
    <w:rsid w:val="00A1231A"/>
    <w:rsid w:val="00A12A5E"/>
    <w:rsid w:val="00A13B8B"/>
    <w:rsid w:val="00A13E58"/>
    <w:rsid w:val="00A145EB"/>
    <w:rsid w:val="00A14A6A"/>
    <w:rsid w:val="00A15A04"/>
    <w:rsid w:val="00A16813"/>
    <w:rsid w:val="00A16CD9"/>
    <w:rsid w:val="00A16ECE"/>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607"/>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8C1"/>
    <w:rsid w:val="00A43CE0"/>
    <w:rsid w:val="00A43F8F"/>
    <w:rsid w:val="00A44561"/>
    <w:rsid w:val="00A4459E"/>
    <w:rsid w:val="00A44742"/>
    <w:rsid w:val="00A44922"/>
    <w:rsid w:val="00A44F83"/>
    <w:rsid w:val="00A451B7"/>
    <w:rsid w:val="00A455E5"/>
    <w:rsid w:val="00A4563E"/>
    <w:rsid w:val="00A45958"/>
    <w:rsid w:val="00A459BE"/>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3B2"/>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928"/>
    <w:rsid w:val="00A93AB1"/>
    <w:rsid w:val="00A93CE0"/>
    <w:rsid w:val="00A93DB8"/>
    <w:rsid w:val="00A9408D"/>
    <w:rsid w:val="00A9433B"/>
    <w:rsid w:val="00A94462"/>
    <w:rsid w:val="00A94B7A"/>
    <w:rsid w:val="00A94F44"/>
    <w:rsid w:val="00A957FC"/>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AFF"/>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28C"/>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B3A"/>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2C25"/>
    <w:rsid w:val="00B031C2"/>
    <w:rsid w:val="00B034AB"/>
    <w:rsid w:val="00B03621"/>
    <w:rsid w:val="00B0374F"/>
    <w:rsid w:val="00B03E96"/>
    <w:rsid w:val="00B041AA"/>
    <w:rsid w:val="00B04931"/>
    <w:rsid w:val="00B04AE2"/>
    <w:rsid w:val="00B05821"/>
    <w:rsid w:val="00B05836"/>
    <w:rsid w:val="00B059B2"/>
    <w:rsid w:val="00B05F48"/>
    <w:rsid w:val="00B064B4"/>
    <w:rsid w:val="00B06C83"/>
    <w:rsid w:val="00B07157"/>
    <w:rsid w:val="00B077D2"/>
    <w:rsid w:val="00B07930"/>
    <w:rsid w:val="00B10365"/>
    <w:rsid w:val="00B11261"/>
    <w:rsid w:val="00B118E9"/>
    <w:rsid w:val="00B119FD"/>
    <w:rsid w:val="00B11B76"/>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43C9"/>
    <w:rsid w:val="00B252B9"/>
    <w:rsid w:val="00B25484"/>
    <w:rsid w:val="00B2586A"/>
    <w:rsid w:val="00B2613F"/>
    <w:rsid w:val="00B263C0"/>
    <w:rsid w:val="00B26528"/>
    <w:rsid w:val="00B265AA"/>
    <w:rsid w:val="00B2660B"/>
    <w:rsid w:val="00B26E77"/>
    <w:rsid w:val="00B270ED"/>
    <w:rsid w:val="00B271C9"/>
    <w:rsid w:val="00B27326"/>
    <w:rsid w:val="00B3017F"/>
    <w:rsid w:val="00B30408"/>
    <w:rsid w:val="00B30EC5"/>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22A"/>
    <w:rsid w:val="00B428E6"/>
    <w:rsid w:val="00B42E49"/>
    <w:rsid w:val="00B43457"/>
    <w:rsid w:val="00B436A3"/>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661"/>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1C0"/>
    <w:rsid w:val="00B967EA"/>
    <w:rsid w:val="00B967F2"/>
    <w:rsid w:val="00B968E2"/>
    <w:rsid w:val="00B9695C"/>
    <w:rsid w:val="00B96A18"/>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6960"/>
    <w:rsid w:val="00BA73C6"/>
    <w:rsid w:val="00BA74CC"/>
    <w:rsid w:val="00BA77DC"/>
    <w:rsid w:val="00BA7940"/>
    <w:rsid w:val="00BA7ADB"/>
    <w:rsid w:val="00BB0659"/>
    <w:rsid w:val="00BB0663"/>
    <w:rsid w:val="00BB0699"/>
    <w:rsid w:val="00BB0D66"/>
    <w:rsid w:val="00BB1073"/>
    <w:rsid w:val="00BB18B0"/>
    <w:rsid w:val="00BB1DD0"/>
    <w:rsid w:val="00BB22FD"/>
    <w:rsid w:val="00BB24A4"/>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12"/>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6C7"/>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74F"/>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836"/>
    <w:rsid w:val="00C10EB1"/>
    <w:rsid w:val="00C119FD"/>
    <w:rsid w:val="00C11C25"/>
    <w:rsid w:val="00C11D92"/>
    <w:rsid w:val="00C12176"/>
    <w:rsid w:val="00C1222A"/>
    <w:rsid w:val="00C12668"/>
    <w:rsid w:val="00C126E5"/>
    <w:rsid w:val="00C12B94"/>
    <w:rsid w:val="00C12F90"/>
    <w:rsid w:val="00C1351C"/>
    <w:rsid w:val="00C13816"/>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5E36"/>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0E63"/>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67B8"/>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8FD"/>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A07"/>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0A5A"/>
    <w:rsid w:val="00CB1005"/>
    <w:rsid w:val="00CB1148"/>
    <w:rsid w:val="00CB1B5D"/>
    <w:rsid w:val="00CB2419"/>
    <w:rsid w:val="00CB241F"/>
    <w:rsid w:val="00CB2BA4"/>
    <w:rsid w:val="00CB30B1"/>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717"/>
    <w:rsid w:val="00CC5994"/>
    <w:rsid w:val="00CC5BB6"/>
    <w:rsid w:val="00CC6316"/>
    <w:rsid w:val="00CC64D9"/>
    <w:rsid w:val="00CC6A8B"/>
    <w:rsid w:val="00CC6AD5"/>
    <w:rsid w:val="00CC6DD6"/>
    <w:rsid w:val="00CC723A"/>
    <w:rsid w:val="00CC765C"/>
    <w:rsid w:val="00CC786B"/>
    <w:rsid w:val="00CC7DDD"/>
    <w:rsid w:val="00CD01C1"/>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D7D45"/>
    <w:rsid w:val="00CE00FD"/>
    <w:rsid w:val="00CE0A1C"/>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CF5730"/>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0FB"/>
    <w:rsid w:val="00D06A9C"/>
    <w:rsid w:val="00D07092"/>
    <w:rsid w:val="00D074D1"/>
    <w:rsid w:val="00D0751D"/>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452"/>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6A9"/>
    <w:rsid w:val="00D5175E"/>
    <w:rsid w:val="00D51A64"/>
    <w:rsid w:val="00D51DB9"/>
    <w:rsid w:val="00D5257C"/>
    <w:rsid w:val="00D526CC"/>
    <w:rsid w:val="00D52AF9"/>
    <w:rsid w:val="00D53057"/>
    <w:rsid w:val="00D53825"/>
    <w:rsid w:val="00D53B40"/>
    <w:rsid w:val="00D54157"/>
    <w:rsid w:val="00D54A29"/>
    <w:rsid w:val="00D54FE1"/>
    <w:rsid w:val="00D55066"/>
    <w:rsid w:val="00D563CA"/>
    <w:rsid w:val="00D565B1"/>
    <w:rsid w:val="00D56A46"/>
    <w:rsid w:val="00D56A61"/>
    <w:rsid w:val="00D56C0F"/>
    <w:rsid w:val="00D56CF1"/>
    <w:rsid w:val="00D5701B"/>
    <w:rsid w:val="00D573E2"/>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000"/>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716"/>
    <w:rsid w:val="00D96E9E"/>
    <w:rsid w:val="00D973C8"/>
    <w:rsid w:val="00D97637"/>
    <w:rsid w:val="00D97ADD"/>
    <w:rsid w:val="00DA002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C56"/>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4EE"/>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6977"/>
    <w:rsid w:val="00DE7101"/>
    <w:rsid w:val="00DE7FB0"/>
    <w:rsid w:val="00DF0188"/>
    <w:rsid w:val="00DF0C37"/>
    <w:rsid w:val="00DF0E1B"/>
    <w:rsid w:val="00DF1014"/>
    <w:rsid w:val="00DF1565"/>
    <w:rsid w:val="00DF1DC3"/>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99"/>
    <w:rsid w:val="00DF52EB"/>
    <w:rsid w:val="00DF5AE5"/>
    <w:rsid w:val="00DF5CC0"/>
    <w:rsid w:val="00DF5E27"/>
    <w:rsid w:val="00DF6470"/>
    <w:rsid w:val="00DF6E1C"/>
    <w:rsid w:val="00DF705D"/>
    <w:rsid w:val="00DF7582"/>
    <w:rsid w:val="00E005BE"/>
    <w:rsid w:val="00E006F0"/>
    <w:rsid w:val="00E007A3"/>
    <w:rsid w:val="00E007B6"/>
    <w:rsid w:val="00E00835"/>
    <w:rsid w:val="00E00869"/>
    <w:rsid w:val="00E0116A"/>
    <w:rsid w:val="00E0122E"/>
    <w:rsid w:val="00E01743"/>
    <w:rsid w:val="00E0189E"/>
    <w:rsid w:val="00E01C97"/>
    <w:rsid w:val="00E01CE0"/>
    <w:rsid w:val="00E021EF"/>
    <w:rsid w:val="00E02256"/>
    <w:rsid w:val="00E02305"/>
    <w:rsid w:val="00E02A50"/>
    <w:rsid w:val="00E02DDD"/>
    <w:rsid w:val="00E033DD"/>
    <w:rsid w:val="00E034E1"/>
    <w:rsid w:val="00E03A14"/>
    <w:rsid w:val="00E03BF1"/>
    <w:rsid w:val="00E0439D"/>
    <w:rsid w:val="00E04D16"/>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3D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4EB"/>
    <w:rsid w:val="00E40696"/>
    <w:rsid w:val="00E40697"/>
    <w:rsid w:val="00E412F3"/>
    <w:rsid w:val="00E4130B"/>
    <w:rsid w:val="00E413F5"/>
    <w:rsid w:val="00E414FD"/>
    <w:rsid w:val="00E416A6"/>
    <w:rsid w:val="00E416F4"/>
    <w:rsid w:val="00E41C87"/>
    <w:rsid w:val="00E41E2E"/>
    <w:rsid w:val="00E4237B"/>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03A"/>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89A"/>
    <w:rsid w:val="00E55A74"/>
    <w:rsid w:val="00E55C90"/>
    <w:rsid w:val="00E561C2"/>
    <w:rsid w:val="00E562DB"/>
    <w:rsid w:val="00E56375"/>
    <w:rsid w:val="00E56C89"/>
    <w:rsid w:val="00E572DD"/>
    <w:rsid w:val="00E6076C"/>
    <w:rsid w:val="00E60C7B"/>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E12"/>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8E"/>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37D"/>
    <w:rsid w:val="00E87476"/>
    <w:rsid w:val="00E900C8"/>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3E1"/>
    <w:rsid w:val="00EB24F5"/>
    <w:rsid w:val="00EB2A86"/>
    <w:rsid w:val="00EB2B8F"/>
    <w:rsid w:val="00EB3031"/>
    <w:rsid w:val="00EB38C2"/>
    <w:rsid w:val="00EB3945"/>
    <w:rsid w:val="00EB3B99"/>
    <w:rsid w:val="00EB4EBE"/>
    <w:rsid w:val="00EB5871"/>
    <w:rsid w:val="00EB5CA0"/>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48C"/>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5F3"/>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6FD"/>
    <w:rsid w:val="00F36B74"/>
    <w:rsid w:val="00F36C31"/>
    <w:rsid w:val="00F36E85"/>
    <w:rsid w:val="00F37333"/>
    <w:rsid w:val="00F37608"/>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0D0"/>
    <w:rsid w:val="00F51160"/>
    <w:rsid w:val="00F518C6"/>
    <w:rsid w:val="00F52082"/>
    <w:rsid w:val="00F5221D"/>
    <w:rsid w:val="00F522CE"/>
    <w:rsid w:val="00F52CE4"/>
    <w:rsid w:val="00F52D89"/>
    <w:rsid w:val="00F53E8A"/>
    <w:rsid w:val="00F53F2F"/>
    <w:rsid w:val="00F542DC"/>
    <w:rsid w:val="00F556C2"/>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6AF"/>
    <w:rsid w:val="00F63804"/>
    <w:rsid w:val="00F6417D"/>
    <w:rsid w:val="00F64321"/>
    <w:rsid w:val="00F64656"/>
    <w:rsid w:val="00F64661"/>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4C3D"/>
    <w:rsid w:val="00F75955"/>
    <w:rsid w:val="00F76EDE"/>
    <w:rsid w:val="00F76FDD"/>
    <w:rsid w:val="00F779EA"/>
    <w:rsid w:val="00F80184"/>
    <w:rsid w:val="00F80230"/>
    <w:rsid w:val="00F80898"/>
    <w:rsid w:val="00F80BCA"/>
    <w:rsid w:val="00F81276"/>
    <w:rsid w:val="00F8129E"/>
    <w:rsid w:val="00F81765"/>
    <w:rsid w:val="00F81AFA"/>
    <w:rsid w:val="00F81C10"/>
    <w:rsid w:val="00F81DD8"/>
    <w:rsid w:val="00F8222B"/>
    <w:rsid w:val="00F82424"/>
    <w:rsid w:val="00F82604"/>
    <w:rsid w:val="00F828EF"/>
    <w:rsid w:val="00F82DC9"/>
    <w:rsid w:val="00F82DD9"/>
    <w:rsid w:val="00F835BA"/>
    <w:rsid w:val="00F83897"/>
    <w:rsid w:val="00F83F3A"/>
    <w:rsid w:val="00F842B5"/>
    <w:rsid w:val="00F84553"/>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BCD"/>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93F"/>
    <w:rsid w:val="00FB0BBF"/>
    <w:rsid w:val="00FB1213"/>
    <w:rsid w:val="00FB1FC2"/>
    <w:rsid w:val="00FB226D"/>
    <w:rsid w:val="00FB29F2"/>
    <w:rsid w:val="00FB2A28"/>
    <w:rsid w:val="00FB2DE8"/>
    <w:rsid w:val="00FB310B"/>
    <w:rsid w:val="00FB3286"/>
    <w:rsid w:val="00FB3939"/>
    <w:rsid w:val="00FB3C58"/>
    <w:rsid w:val="00FB3ECF"/>
    <w:rsid w:val="00FB3F85"/>
    <w:rsid w:val="00FB41EF"/>
    <w:rsid w:val="00FB4918"/>
    <w:rsid w:val="00FB4BDA"/>
    <w:rsid w:val="00FB5AA9"/>
    <w:rsid w:val="00FB5ABA"/>
    <w:rsid w:val="00FB5FB0"/>
    <w:rsid w:val="00FB66A3"/>
    <w:rsid w:val="00FB688E"/>
    <w:rsid w:val="00FB6947"/>
    <w:rsid w:val="00FB6B66"/>
    <w:rsid w:val="00FB6EF3"/>
    <w:rsid w:val="00FB7298"/>
    <w:rsid w:val="00FB75D7"/>
    <w:rsid w:val="00FB787B"/>
    <w:rsid w:val="00FB7D1A"/>
    <w:rsid w:val="00FB7DC4"/>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39"/>
    <w:rsid w:val="00FC56A8"/>
    <w:rsid w:val="00FC58F2"/>
    <w:rsid w:val="00FC5F24"/>
    <w:rsid w:val="00FC5FB9"/>
    <w:rsid w:val="00FC621C"/>
    <w:rsid w:val="00FC756E"/>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D7D80"/>
    <w:rsid w:val="00FE0D58"/>
    <w:rsid w:val="00FE0F54"/>
    <w:rsid w:val="00FE12F0"/>
    <w:rsid w:val="00FE1ABD"/>
    <w:rsid w:val="00FE1E1C"/>
    <w:rsid w:val="00FE2062"/>
    <w:rsid w:val="00FE2F55"/>
    <w:rsid w:val="00FE3244"/>
    <w:rsid w:val="00FE3431"/>
    <w:rsid w:val="00FE359E"/>
    <w:rsid w:val="00FE3939"/>
    <w:rsid w:val="00FE3AE4"/>
    <w:rsid w:val="00FE49A8"/>
    <w:rsid w:val="00FE4EF0"/>
    <w:rsid w:val="00FE64A6"/>
    <w:rsid w:val="00FE6F15"/>
    <w:rsid w:val="00FE6FFB"/>
    <w:rsid w:val="00FE7126"/>
    <w:rsid w:val="00FE75CC"/>
    <w:rsid w:val="00FE772E"/>
    <w:rsid w:val="00FF0E77"/>
    <w:rsid w:val="00FF0F7D"/>
    <w:rsid w:val="00FF0F81"/>
    <w:rsid w:val="00FF2652"/>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928C8F"/>
  <w15:docId w15:val="{31EC985B-D1D7-4D2A-9ABD-F024A0C9D0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428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aliases w:val="Heading 3 3GPP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paragraph" w:styleId="Revision">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1773478320">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5.emf"/><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FF6146B4-16CB-469E-B4F2-1179B1DB8FBB}">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06</TotalTime>
  <Pages>19</Pages>
  <Words>5015</Words>
  <Characters>28588</Characters>
  <Application>Microsoft Office Word</Application>
  <DocSecurity>0</DocSecurity>
  <Lines>238</Lines>
  <Paragraphs>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33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v8</cp:lastModifiedBy>
  <cp:revision>97</cp:revision>
  <cp:lastPrinted>2022-03-01T10:25:00Z</cp:lastPrinted>
  <dcterms:created xsi:type="dcterms:W3CDTF">2022-03-01T08:59:00Z</dcterms:created>
  <dcterms:modified xsi:type="dcterms:W3CDTF">2022-03-01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